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proofErr w:type="gramStart"/>
      <w:r w:rsidRPr="00D52929">
        <w:rPr>
          <w:rFonts w:cs="Arial"/>
          <w:b/>
          <w:bCs/>
          <w:snapToGrid w:val="0"/>
          <w:sz w:val="28"/>
          <w:szCs w:val="28"/>
          <w:lang w:val="fr-FR"/>
        </w:rPr>
        <w:t>Source:</w:t>
      </w:r>
      <w:proofErr w:type="gramEnd"/>
      <w:r w:rsidRPr="00D52929">
        <w:rPr>
          <w:rFonts w:cs="Arial"/>
          <w:b/>
          <w:bCs/>
          <w:snapToGrid w:val="0"/>
          <w:sz w:val="28"/>
          <w:szCs w:val="28"/>
          <w:lang w:val="fr-FR"/>
        </w:rPr>
        <w:t xml:space="preserv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w:t>
      </w:r>
      <w:proofErr w:type="gramStart"/>
      <w:r w:rsidR="00737545" w:rsidRPr="00737545">
        <w:rPr>
          <w:rFonts w:cs="Arial"/>
          <w:b/>
          <w:bCs/>
          <w:snapToGrid w:val="0"/>
          <w:sz w:val="28"/>
          <w:szCs w:val="28"/>
        </w:rPr>
        <w:t>515][</w:t>
      </w:r>
      <w:proofErr w:type="gramEnd"/>
      <w:r w:rsidR="00737545" w:rsidRPr="00737545">
        <w:rPr>
          <w:rFonts w:cs="Arial"/>
          <w:b/>
          <w:bCs/>
          <w:snapToGrid w:val="0"/>
          <w:sz w:val="28"/>
          <w:szCs w:val="28"/>
        </w:rPr>
        <w:t>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w:t>
      </w:r>
      <w:proofErr w:type="gramStart"/>
      <w:r>
        <w:t>515][</w:t>
      </w:r>
      <w:proofErr w:type="gramEnd"/>
      <w:r>
        <w:t>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 xml:space="preserve">No new feature and/ feature combination specific preambles are defined within the “not available” preambles defined at the end of a RO through the </w:t>
      </w:r>
      <w:proofErr w:type="gramStart"/>
      <w:r w:rsidRPr="005B6981">
        <w:t xml:space="preserve">legacy  </w:t>
      </w:r>
      <w:proofErr w:type="spellStart"/>
      <w:r w:rsidRPr="005B6981">
        <w:t>totalNumberOfRA</w:t>
      </w:r>
      <w:proofErr w:type="spellEnd"/>
      <w:proofErr w:type="gramEnd"/>
      <w:r w:rsidRPr="005B6981">
        <w:t>-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w:t>
      </w:r>
      <w:proofErr w:type="spellStart"/>
      <w:r w:rsidRPr="00D4171A">
        <w:t>signalling</w:t>
      </w:r>
      <w:proofErr w:type="spellEnd"/>
      <w:r w:rsidRPr="00D4171A">
        <w:t>, within Contention free preamble defined through legacy RRC signaling and the combination of these</w:t>
      </w:r>
      <w:r>
        <w:t xml:space="preserve"> (</w:t>
      </w:r>
      <w:proofErr w:type="gramStart"/>
      <w:r>
        <w:t>i.e.</w:t>
      </w:r>
      <w:proofErr w:type="gramEnd"/>
      <w:r>
        <w:t xml:space="preserv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r>
      <w:proofErr w:type="spellStart"/>
      <w:r w:rsidRPr="005559DE">
        <w:t>Signalling</w:t>
      </w:r>
      <w:proofErr w:type="spellEnd"/>
      <w:r w:rsidRPr="005559DE">
        <w:t xml:space="preserve">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xml:space="preserve">. Details are FFS, </w:t>
      </w:r>
      <w:proofErr w:type="gramStart"/>
      <w:r w:rsidRPr="008A490E">
        <w:t>e.g.</w:t>
      </w:r>
      <w:proofErr w:type="gramEnd"/>
      <w:r w:rsidRPr="008A490E">
        <w:t xml:space="preserve"> details around slicing.</w:t>
      </w:r>
      <w:r>
        <w:t xml:space="preserve">  FFS how to encode and design the signaling in a future compatible way (</w:t>
      </w:r>
      <w:proofErr w:type="gramStart"/>
      <w:r>
        <w:t>i.e.</w:t>
      </w:r>
      <w:proofErr w:type="gramEnd"/>
      <w:r>
        <w:t xml:space="preserv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4C6118" w:rsidP="00EB2321">
      <w:pPr>
        <w:keepNext/>
        <w:jc w:val="center"/>
      </w:pPr>
      <w: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55pt;height:3in" o:ole="">
            <v:imagedata r:id="rId12" o:title=""/>
          </v:shape>
          <o:OLEObject Type="Embed" ProgID="Visio.Drawing.11" ShapeID="_x0000_i1025" DrawAspect="Content" ObjectID="_1699633717" r:id="rId13"/>
        </w:object>
      </w:r>
    </w:p>
    <w:p w14:paraId="36DEF8A7" w14:textId="2B38CF96" w:rsidR="004B288B" w:rsidRDefault="004B288B" w:rsidP="004B288B">
      <w:pPr>
        <w:pStyle w:val="Caption"/>
        <w:jc w:val="center"/>
      </w:pPr>
      <w:r>
        <w:t xml:space="preserve">Figure </w:t>
      </w:r>
      <w:r w:rsidR="00F462F8">
        <w:fldChar w:fldCharType="begin"/>
      </w:r>
      <w:r w:rsidR="00F462F8">
        <w:instrText xml:space="preserve"> SEQ Figure \* ARABIC </w:instrText>
      </w:r>
      <w:r w:rsidR="00F462F8">
        <w:fldChar w:fldCharType="separate"/>
      </w:r>
      <w:r>
        <w:rPr>
          <w:noProof/>
        </w:rPr>
        <w:t>1</w:t>
      </w:r>
      <w:r w:rsidR="00F462F8">
        <w:rPr>
          <w:noProof/>
        </w:rPr>
        <w:fldChar w:fldCharType="end"/>
      </w:r>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4F5F09" w14:paraId="4E33A4B4" w14:textId="77777777" w:rsidTr="00CA3735">
        <w:tc>
          <w:tcPr>
            <w:tcW w:w="15867" w:type="dxa"/>
            <w:gridSpan w:val="3"/>
          </w:tcPr>
          <w:p w14:paraId="49F063E2" w14:textId="680A5A69" w:rsidR="004F5F09" w:rsidRPr="00C40DF8" w:rsidRDefault="004F5F09" w:rsidP="00CA3735">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2634AF3E" w14:textId="0861CEB0" w:rsidR="004F5F09" w:rsidRDefault="004F5F09" w:rsidP="00CA3735">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4F5F09" w14:paraId="10A3EE67" w14:textId="77777777" w:rsidTr="00CA3735">
        <w:tc>
          <w:tcPr>
            <w:tcW w:w="1271" w:type="dxa"/>
          </w:tcPr>
          <w:p w14:paraId="2E427CA9" w14:textId="77777777" w:rsidR="004F5F09" w:rsidRDefault="004F5F09" w:rsidP="00CA3735">
            <w:pPr>
              <w:rPr>
                <w:lang w:val="en-GB" w:eastAsia="zh-CN"/>
              </w:rPr>
            </w:pPr>
            <w:r>
              <w:rPr>
                <w:lang w:val="en-GB" w:eastAsia="zh-CN"/>
              </w:rPr>
              <w:lastRenderedPageBreak/>
              <w:t>Company</w:t>
            </w:r>
          </w:p>
        </w:tc>
        <w:tc>
          <w:tcPr>
            <w:tcW w:w="1843" w:type="dxa"/>
          </w:tcPr>
          <w:p w14:paraId="47B52F1E" w14:textId="77777777" w:rsidR="004F5F09" w:rsidRDefault="004F5F09" w:rsidP="00CA3735">
            <w:pPr>
              <w:rPr>
                <w:lang w:val="en-GB" w:eastAsia="zh-CN"/>
              </w:rPr>
            </w:pPr>
            <w:r>
              <w:rPr>
                <w:lang w:val="en-GB" w:eastAsia="zh-CN"/>
              </w:rPr>
              <w:t xml:space="preserve">Preferred option </w:t>
            </w:r>
          </w:p>
          <w:p w14:paraId="0CDD75EE" w14:textId="0BAAEE5B" w:rsidR="004F5F09" w:rsidRDefault="004F5F09" w:rsidP="00CA3735">
            <w:pPr>
              <w:rPr>
                <w:lang w:val="en-GB" w:eastAsia="zh-CN"/>
              </w:rPr>
            </w:pPr>
            <w:r>
              <w:rPr>
                <w:lang w:val="en-GB" w:eastAsia="zh-CN"/>
              </w:rPr>
              <w:t>Option 1/2/3</w:t>
            </w:r>
          </w:p>
        </w:tc>
        <w:tc>
          <w:tcPr>
            <w:tcW w:w="12753" w:type="dxa"/>
          </w:tcPr>
          <w:p w14:paraId="2701F1BF" w14:textId="77777777" w:rsidR="004F5F09" w:rsidRDefault="004F5F09" w:rsidP="00CA3735">
            <w:pPr>
              <w:rPr>
                <w:lang w:val="en-GB" w:eastAsia="zh-CN"/>
              </w:rPr>
            </w:pPr>
            <w:r>
              <w:rPr>
                <w:lang w:val="en-GB" w:eastAsia="zh-CN"/>
              </w:rPr>
              <w:t>Comments (why?)</w:t>
            </w:r>
          </w:p>
        </w:tc>
      </w:tr>
      <w:tr w:rsidR="004F5F09" w14:paraId="4D361294" w14:textId="77777777" w:rsidTr="00CA3735">
        <w:tc>
          <w:tcPr>
            <w:tcW w:w="1271" w:type="dxa"/>
          </w:tcPr>
          <w:p w14:paraId="7BFD99DD" w14:textId="70A85F42" w:rsidR="004F5F09" w:rsidRDefault="009511E1" w:rsidP="00CA3735">
            <w:pPr>
              <w:rPr>
                <w:lang w:val="en-GB" w:eastAsia="zh-CN"/>
              </w:rPr>
            </w:pPr>
            <w:r>
              <w:rPr>
                <w:lang w:val="en-GB" w:eastAsia="zh-CN"/>
              </w:rPr>
              <w:t>Qualcomm</w:t>
            </w:r>
          </w:p>
        </w:tc>
        <w:tc>
          <w:tcPr>
            <w:tcW w:w="1843" w:type="dxa"/>
          </w:tcPr>
          <w:p w14:paraId="4B04B92F" w14:textId="7B6401B8" w:rsidR="004F5F09" w:rsidRDefault="009511E1" w:rsidP="00CA3735">
            <w:pPr>
              <w:rPr>
                <w:lang w:val="en-GB" w:eastAsia="zh-CN"/>
              </w:rPr>
            </w:pPr>
            <w:r>
              <w:rPr>
                <w:lang w:val="en-GB" w:eastAsia="zh-CN"/>
              </w:rPr>
              <w:t>Option 1</w:t>
            </w:r>
          </w:p>
        </w:tc>
        <w:tc>
          <w:tcPr>
            <w:tcW w:w="12753"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ListParagraph"/>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 xml:space="preserve">RACH </w:t>
            </w:r>
            <w:proofErr w:type="spellStart"/>
            <w:r w:rsidR="00482152" w:rsidRPr="009B253E">
              <w:rPr>
                <w:lang w:val="en-GB" w:eastAsia="zh-CN"/>
              </w:rPr>
              <w:t>paritition</w:t>
            </w:r>
            <w:proofErr w:type="spellEnd"/>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behavior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ListParagraph"/>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CA3735">
        <w:tc>
          <w:tcPr>
            <w:tcW w:w="1271" w:type="dxa"/>
          </w:tcPr>
          <w:p w14:paraId="2E739E58" w14:textId="77777777" w:rsidR="004F5F09" w:rsidRDefault="004F5F09" w:rsidP="00CA3735">
            <w:pPr>
              <w:rPr>
                <w:lang w:val="en-GB" w:eastAsia="zh-CN"/>
              </w:rPr>
            </w:pPr>
          </w:p>
        </w:tc>
        <w:tc>
          <w:tcPr>
            <w:tcW w:w="1843" w:type="dxa"/>
          </w:tcPr>
          <w:p w14:paraId="248E62FF" w14:textId="77777777" w:rsidR="004F5F09" w:rsidRDefault="004F5F09" w:rsidP="00CA3735">
            <w:pPr>
              <w:rPr>
                <w:lang w:val="en-GB" w:eastAsia="zh-CN"/>
              </w:rPr>
            </w:pPr>
          </w:p>
        </w:tc>
        <w:tc>
          <w:tcPr>
            <w:tcW w:w="12753" w:type="dxa"/>
          </w:tcPr>
          <w:p w14:paraId="05789FFD" w14:textId="77777777" w:rsidR="004F5F09" w:rsidRDefault="004F5F09" w:rsidP="00CA3735">
            <w:pPr>
              <w:rPr>
                <w:lang w:val="en-GB" w:eastAsia="zh-CN"/>
              </w:rPr>
            </w:pPr>
          </w:p>
        </w:tc>
      </w:tr>
      <w:tr w:rsidR="004F5F09" w14:paraId="3A8C12CF" w14:textId="77777777" w:rsidTr="00CA3735">
        <w:tc>
          <w:tcPr>
            <w:tcW w:w="1271" w:type="dxa"/>
          </w:tcPr>
          <w:p w14:paraId="7BF28FF7" w14:textId="77777777" w:rsidR="004F5F09" w:rsidRDefault="004F5F09" w:rsidP="00CA3735">
            <w:pPr>
              <w:rPr>
                <w:lang w:val="en-GB" w:eastAsia="zh-CN"/>
              </w:rPr>
            </w:pPr>
          </w:p>
        </w:tc>
        <w:tc>
          <w:tcPr>
            <w:tcW w:w="1843" w:type="dxa"/>
          </w:tcPr>
          <w:p w14:paraId="238A03AC" w14:textId="77777777" w:rsidR="004F5F09" w:rsidRDefault="004F5F09" w:rsidP="00CA3735">
            <w:pPr>
              <w:rPr>
                <w:lang w:val="en-GB" w:eastAsia="zh-CN"/>
              </w:rPr>
            </w:pPr>
          </w:p>
        </w:tc>
        <w:tc>
          <w:tcPr>
            <w:tcW w:w="12753" w:type="dxa"/>
          </w:tcPr>
          <w:p w14:paraId="00BBAA97" w14:textId="77777777" w:rsidR="004F5F09" w:rsidRDefault="004F5F09" w:rsidP="00CA3735">
            <w:pPr>
              <w:rPr>
                <w:lang w:val="en-GB" w:eastAsia="zh-CN"/>
              </w:rPr>
            </w:pPr>
          </w:p>
        </w:tc>
      </w:tr>
      <w:tr w:rsidR="004F5F09" w14:paraId="675C7C05" w14:textId="77777777" w:rsidTr="00CA3735">
        <w:tc>
          <w:tcPr>
            <w:tcW w:w="1271" w:type="dxa"/>
          </w:tcPr>
          <w:p w14:paraId="2ABA72A2" w14:textId="77777777" w:rsidR="004F5F09" w:rsidRDefault="004F5F09" w:rsidP="00CA3735">
            <w:pPr>
              <w:rPr>
                <w:lang w:val="en-GB" w:eastAsia="zh-CN"/>
              </w:rPr>
            </w:pPr>
          </w:p>
        </w:tc>
        <w:tc>
          <w:tcPr>
            <w:tcW w:w="1843" w:type="dxa"/>
          </w:tcPr>
          <w:p w14:paraId="4DCC7137" w14:textId="77777777" w:rsidR="004F5F09" w:rsidRDefault="004F5F09" w:rsidP="00CA3735">
            <w:pPr>
              <w:rPr>
                <w:lang w:val="en-GB" w:eastAsia="zh-CN"/>
              </w:rPr>
            </w:pPr>
          </w:p>
        </w:tc>
        <w:tc>
          <w:tcPr>
            <w:tcW w:w="12753" w:type="dxa"/>
          </w:tcPr>
          <w:p w14:paraId="372025F2" w14:textId="77777777" w:rsidR="004F5F09" w:rsidRDefault="004F5F09" w:rsidP="00CA3735">
            <w:pPr>
              <w:rPr>
                <w:lang w:val="en-GB" w:eastAsia="zh-CN"/>
              </w:rPr>
            </w:pPr>
          </w:p>
        </w:tc>
      </w:tr>
      <w:tr w:rsidR="004F5F09" w14:paraId="17E22F05" w14:textId="77777777" w:rsidTr="00CA3735">
        <w:tc>
          <w:tcPr>
            <w:tcW w:w="1271" w:type="dxa"/>
          </w:tcPr>
          <w:p w14:paraId="620EB41D" w14:textId="77777777" w:rsidR="004F5F09" w:rsidRDefault="004F5F09" w:rsidP="00CA3735">
            <w:pPr>
              <w:rPr>
                <w:lang w:val="en-GB" w:eastAsia="zh-CN"/>
              </w:rPr>
            </w:pPr>
          </w:p>
        </w:tc>
        <w:tc>
          <w:tcPr>
            <w:tcW w:w="1843" w:type="dxa"/>
          </w:tcPr>
          <w:p w14:paraId="6920B6BE" w14:textId="77777777" w:rsidR="004F5F09" w:rsidRDefault="004F5F09" w:rsidP="00CA3735">
            <w:pPr>
              <w:rPr>
                <w:lang w:val="en-GB" w:eastAsia="zh-CN"/>
              </w:rPr>
            </w:pPr>
          </w:p>
        </w:tc>
        <w:tc>
          <w:tcPr>
            <w:tcW w:w="12753" w:type="dxa"/>
          </w:tcPr>
          <w:p w14:paraId="270F7AAE" w14:textId="77777777" w:rsidR="004F5F09" w:rsidRDefault="004F5F09" w:rsidP="00CA3735">
            <w:pPr>
              <w:rPr>
                <w:lang w:val="en-GB" w:eastAsia="zh-CN"/>
              </w:rPr>
            </w:pP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lastRenderedPageBreak/>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w:t>
      </w:r>
      <w:proofErr w:type="gramStart"/>
      <w:r>
        <w:rPr>
          <w:rFonts w:hint="eastAsia"/>
          <w:lang w:eastAsia="zh-CN"/>
        </w:rPr>
        <w:t>partition</w:t>
      </w:r>
      <w:r w:rsidRPr="00907A49">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D64C1C" w14:paraId="11413D8C" w14:textId="77777777" w:rsidTr="00CA3735">
        <w:tc>
          <w:tcPr>
            <w:tcW w:w="15867" w:type="dxa"/>
            <w:gridSpan w:val="3"/>
          </w:tcPr>
          <w:p w14:paraId="5D03C2C2" w14:textId="44AE21F3" w:rsidR="00D64C1C" w:rsidRPr="00C40DF8" w:rsidRDefault="00D64C1C" w:rsidP="00CA3735">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sidRPr="00CA3735">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CA3735">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CA3735">
        <w:tc>
          <w:tcPr>
            <w:tcW w:w="1271" w:type="dxa"/>
          </w:tcPr>
          <w:p w14:paraId="0EE2CBCD" w14:textId="77777777" w:rsidR="00D64C1C" w:rsidRDefault="00D64C1C" w:rsidP="00CA3735">
            <w:pPr>
              <w:rPr>
                <w:lang w:val="en-GB" w:eastAsia="zh-CN"/>
              </w:rPr>
            </w:pPr>
            <w:r>
              <w:rPr>
                <w:lang w:val="en-GB" w:eastAsia="zh-CN"/>
              </w:rPr>
              <w:lastRenderedPageBreak/>
              <w:t>Company</w:t>
            </w:r>
          </w:p>
        </w:tc>
        <w:tc>
          <w:tcPr>
            <w:tcW w:w="1843" w:type="dxa"/>
          </w:tcPr>
          <w:p w14:paraId="33AF9BAC" w14:textId="77777777" w:rsidR="00D64C1C" w:rsidRDefault="00D64C1C" w:rsidP="00CA3735">
            <w:pPr>
              <w:rPr>
                <w:lang w:val="en-GB" w:eastAsia="zh-CN"/>
              </w:rPr>
            </w:pPr>
            <w:r>
              <w:rPr>
                <w:lang w:val="en-GB" w:eastAsia="zh-CN"/>
              </w:rPr>
              <w:t>Agree with general understanding?</w:t>
            </w:r>
          </w:p>
          <w:p w14:paraId="7FB86A3B" w14:textId="0AF4007E" w:rsidR="00D64C1C" w:rsidRDefault="00D64C1C" w:rsidP="00CA3735">
            <w:pPr>
              <w:rPr>
                <w:lang w:val="en-GB" w:eastAsia="zh-CN"/>
              </w:rPr>
            </w:pPr>
            <w:r>
              <w:rPr>
                <w:lang w:val="en-GB" w:eastAsia="zh-CN"/>
              </w:rPr>
              <w:t>Y/N/comments</w:t>
            </w:r>
          </w:p>
        </w:tc>
        <w:tc>
          <w:tcPr>
            <w:tcW w:w="12753" w:type="dxa"/>
          </w:tcPr>
          <w:p w14:paraId="60D0610D" w14:textId="77777777" w:rsidR="00D64C1C" w:rsidRDefault="00D64C1C" w:rsidP="00CA3735">
            <w:pPr>
              <w:rPr>
                <w:lang w:val="en-GB" w:eastAsia="zh-CN"/>
              </w:rPr>
            </w:pPr>
            <w:r>
              <w:rPr>
                <w:lang w:val="en-GB" w:eastAsia="zh-CN"/>
              </w:rPr>
              <w:t>Comments (why?)</w:t>
            </w:r>
          </w:p>
        </w:tc>
      </w:tr>
      <w:tr w:rsidR="00D64C1C" w14:paraId="5CAA3362" w14:textId="77777777" w:rsidTr="00CA3735">
        <w:tc>
          <w:tcPr>
            <w:tcW w:w="1271" w:type="dxa"/>
          </w:tcPr>
          <w:p w14:paraId="6075F7C5" w14:textId="0A27DC51" w:rsidR="00D64C1C" w:rsidRDefault="001F3220" w:rsidP="00CA3735">
            <w:pPr>
              <w:rPr>
                <w:lang w:val="en-GB" w:eastAsia="zh-CN"/>
              </w:rPr>
            </w:pPr>
            <w:r>
              <w:rPr>
                <w:lang w:val="en-GB" w:eastAsia="zh-CN"/>
              </w:rPr>
              <w:t>Qualcomm</w:t>
            </w:r>
          </w:p>
        </w:tc>
        <w:tc>
          <w:tcPr>
            <w:tcW w:w="1843" w:type="dxa"/>
          </w:tcPr>
          <w:p w14:paraId="28AF2BA4" w14:textId="16270EE9" w:rsidR="00D64C1C" w:rsidRDefault="001F3220" w:rsidP="00CA3735">
            <w:pPr>
              <w:rPr>
                <w:lang w:val="en-GB" w:eastAsia="zh-CN"/>
              </w:rPr>
            </w:pPr>
            <w:r>
              <w:rPr>
                <w:lang w:val="en-GB" w:eastAsia="zh-CN"/>
              </w:rPr>
              <w:t>Yes</w:t>
            </w:r>
          </w:p>
        </w:tc>
        <w:tc>
          <w:tcPr>
            <w:tcW w:w="12753" w:type="dxa"/>
          </w:tcPr>
          <w:p w14:paraId="6329FBB5" w14:textId="77777777" w:rsidR="00D64C1C" w:rsidRDefault="00D64C1C" w:rsidP="00CA3735">
            <w:pPr>
              <w:rPr>
                <w:lang w:val="en-GB" w:eastAsia="zh-CN"/>
              </w:rPr>
            </w:pPr>
          </w:p>
        </w:tc>
      </w:tr>
      <w:tr w:rsidR="00D64C1C" w14:paraId="170DBFEE" w14:textId="77777777" w:rsidTr="00CA3735">
        <w:tc>
          <w:tcPr>
            <w:tcW w:w="1271" w:type="dxa"/>
          </w:tcPr>
          <w:p w14:paraId="08820E45" w14:textId="77777777" w:rsidR="00D64C1C" w:rsidRDefault="00D64C1C" w:rsidP="00CA3735">
            <w:pPr>
              <w:rPr>
                <w:lang w:val="en-GB" w:eastAsia="zh-CN"/>
              </w:rPr>
            </w:pPr>
          </w:p>
        </w:tc>
        <w:tc>
          <w:tcPr>
            <w:tcW w:w="1843" w:type="dxa"/>
          </w:tcPr>
          <w:p w14:paraId="006A347A" w14:textId="77777777" w:rsidR="00D64C1C" w:rsidRDefault="00D64C1C" w:rsidP="00CA3735">
            <w:pPr>
              <w:rPr>
                <w:lang w:val="en-GB" w:eastAsia="zh-CN"/>
              </w:rPr>
            </w:pPr>
          </w:p>
        </w:tc>
        <w:tc>
          <w:tcPr>
            <w:tcW w:w="12753" w:type="dxa"/>
          </w:tcPr>
          <w:p w14:paraId="056BE3C5" w14:textId="77777777" w:rsidR="00D64C1C" w:rsidRDefault="00D64C1C" w:rsidP="00CA3735">
            <w:pPr>
              <w:rPr>
                <w:lang w:val="en-GB" w:eastAsia="zh-CN"/>
              </w:rPr>
            </w:pPr>
          </w:p>
        </w:tc>
      </w:tr>
      <w:tr w:rsidR="00D64C1C" w14:paraId="595987A7" w14:textId="77777777" w:rsidTr="00CA3735">
        <w:tc>
          <w:tcPr>
            <w:tcW w:w="1271" w:type="dxa"/>
          </w:tcPr>
          <w:p w14:paraId="0588D7C0" w14:textId="77777777" w:rsidR="00D64C1C" w:rsidRDefault="00D64C1C" w:rsidP="00CA3735">
            <w:pPr>
              <w:rPr>
                <w:lang w:val="en-GB" w:eastAsia="zh-CN"/>
              </w:rPr>
            </w:pPr>
          </w:p>
        </w:tc>
        <w:tc>
          <w:tcPr>
            <w:tcW w:w="1843" w:type="dxa"/>
          </w:tcPr>
          <w:p w14:paraId="6DC9A37D" w14:textId="77777777" w:rsidR="00D64C1C" w:rsidRDefault="00D64C1C" w:rsidP="00CA3735">
            <w:pPr>
              <w:rPr>
                <w:lang w:val="en-GB" w:eastAsia="zh-CN"/>
              </w:rPr>
            </w:pPr>
          </w:p>
        </w:tc>
        <w:tc>
          <w:tcPr>
            <w:tcW w:w="12753" w:type="dxa"/>
          </w:tcPr>
          <w:p w14:paraId="6B91F464" w14:textId="77777777" w:rsidR="00D64C1C" w:rsidRDefault="00D64C1C" w:rsidP="00CA3735">
            <w:pPr>
              <w:rPr>
                <w:lang w:val="en-GB" w:eastAsia="zh-CN"/>
              </w:rPr>
            </w:pPr>
          </w:p>
        </w:tc>
      </w:tr>
      <w:tr w:rsidR="00D64C1C" w14:paraId="21CC176D" w14:textId="77777777" w:rsidTr="00CA3735">
        <w:tc>
          <w:tcPr>
            <w:tcW w:w="1271" w:type="dxa"/>
          </w:tcPr>
          <w:p w14:paraId="5AB5FE17" w14:textId="77777777" w:rsidR="00D64C1C" w:rsidRDefault="00D64C1C" w:rsidP="00CA3735">
            <w:pPr>
              <w:rPr>
                <w:lang w:val="en-GB" w:eastAsia="zh-CN"/>
              </w:rPr>
            </w:pPr>
          </w:p>
        </w:tc>
        <w:tc>
          <w:tcPr>
            <w:tcW w:w="1843" w:type="dxa"/>
          </w:tcPr>
          <w:p w14:paraId="12E18BD4" w14:textId="77777777" w:rsidR="00D64C1C" w:rsidRDefault="00D64C1C" w:rsidP="00CA3735">
            <w:pPr>
              <w:rPr>
                <w:lang w:val="en-GB" w:eastAsia="zh-CN"/>
              </w:rPr>
            </w:pPr>
          </w:p>
        </w:tc>
        <w:tc>
          <w:tcPr>
            <w:tcW w:w="12753" w:type="dxa"/>
          </w:tcPr>
          <w:p w14:paraId="71BE04D3" w14:textId="77777777" w:rsidR="00D64C1C" w:rsidRDefault="00D64C1C" w:rsidP="00CA3735">
            <w:pPr>
              <w:rPr>
                <w:lang w:val="en-GB" w:eastAsia="zh-CN"/>
              </w:rPr>
            </w:pPr>
          </w:p>
        </w:tc>
      </w:tr>
      <w:tr w:rsidR="00D64C1C" w14:paraId="38B92200" w14:textId="77777777" w:rsidTr="00CA3735">
        <w:tc>
          <w:tcPr>
            <w:tcW w:w="1271" w:type="dxa"/>
          </w:tcPr>
          <w:p w14:paraId="2DAB8558" w14:textId="77777777" w:rsidR="00D64C1C" w:rsidRDefault="00D64C1C" w:rsidP="00CA3735">
            <w:pPr>
              <w:rPr>
                <w:lang w:val="en-GB" w:eastAsia="zh-CN"/>
              </w:rPr>
            </w:pPr>
          </w:p>
        </w:tc>
        <w:tc>
          <w:tcPr>
            <w:tcW w:w="1843" w:type="dxa"/>
          </w:tcPr>
          <w:p w14:paraId="28274528" w14:textId="77777777" w:rsidR="00D64C1C" w:rsidRDefault="00D64C1C" w:rsidP="00CA3735">
            <w:pPr>
              <w:rPr>
                <w:lang w:val="en-GB" w:eastAsia="zh-CN"/>
              </w:rPr>
            </w:pPr>
          </w:p>
        </w:tc>
        <w:tc>
          <w:tcPr>
            <w:tcW w:w="12753" w:type="dxa"/>
          </w:tcPr>
          <w:p w14:paraId="0594CE40" w14:textId="77777777" w:rsidR="00D64C1C" w:rsidRDefault="00D64C1C" w:rsidP="00CA3735">
            <w:pPr>
              <w:rPr>
                <w:lang w:val="en-GB" w:eastAsia="zh-CN"/>
              </w:rPr>
            </w:pP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ar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lastRenderedPageBreak/>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83"/>
        <w:gridCol w:w="1843"/>
        <w:gridCol w:w="12741"/>
      </w:tblGrid>
      <w:tr w:rsidR="00C40DF8" w14:paraId="3D124A97" w14:textId="77777777" w:rsidTr="009F1E7A">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 xml:space="preserve">If only a subset of features have a matching RACH partition, and the triggered RACH doesn’t fit with any of the configured RACH partitions, then which option do companies prefer and </w:t>
            </w:r>
            <w:proofErr w:type="gramStart"/>
            <w:r w:rsidR="00140B90">
              <w:rPr>
                <w:lang w:val="en-GB" w:eastAsia="zh-CN"/>
              </w:rPr>
              <w:t>why?</w:t>
            </w:r>
            <w:r w:rsidR="00010D86">
              <w:rPr>
                <w:lang w:val="en-GB" w:eastAsia="zh-CN"/>
              </w:rPr>
              <w:t>:</w:t>
            </w:r>
            <w:proofErr w:type="gramEnd"/>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lastRenderedPageBreak/>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4A36AD">
        <w:tc>
          <w:tcPr>
            <w:tcW w:w="1271" w:type="dxa"/>
          </w:tcPr>
          <w:p w14:paraId="5C082D10" w14:textId="3BA0A3BF" w:rsidR="00C40DF8" w:rsidRDefault="00C40DF8" w:rsidP="004B288B">
            <w:pPr>
              <w:rPr>
                <w:lang w:val="en-GB" w:eastAsia="zh-CN"/>
              </w:rPr>
            </w:pPr>
            <w:r>
              <w:rPr>
                <w:lang w:val="en-GB" w:eastAsia="zh-CN"/>
              </w:rPr>
              <w:lastRenderedPageBreak/>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53"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4A36AD">
        <w:tc>
          <w:tcPr>
            <w:tcW w:w="1271"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53"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ListParagraph"/>
              <w:numPr>
                <w:ilvl w:val="0"/>
                <w:numId w:val="5"/>
              </w:numPr>
              <w:rPr>
                <w:lang w:val="en-GB" w:eastAsia="zh-CN"/>
              </w:rPr>
            </w:pPr>
            <w:r>
              <w:rPr>
                <w:lang w:val="en-GB" w:eastAsia="zh-CN"/>
              </w:rPr>
              <w:t xml:space="preserve">Option 1 can lead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xml:space="preserve">. That may lead to inefficient allocation of RACH </w:t>
            </w:r>
            <w:proofErr w:type="gramStart"/>
            <w:r w:rsidR="00AE6FD2">
              <w:rPr>
                <w:lang w:val="en-GB" w:eastAsia="zh-CN"/>
              </w:rPr>
              <w:t>resources;</w:t>
            </w:r>
            <w:proofErr w:type="gramEnd"/>
          </w:p>
          <w:p w14:paraId="44091809" w14:textId="7C55744B" w:rsidR="00034C69" w:rsidRPr="00034C69" w:rsidRDefault="00AE6FD2" w:rsidP="00034C69">
            <w:pPr>
              <w:pStyle w:val="ListParagraph"/>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RedCap and another for legacy. </w:t>
            </w:r>
            <w:r w:rsidR="00E116DF">
              <w:rPr>
                <w:lang w:val="en-GB" w:eastAsia="zh-CN"/>
              </w:rPr>
              <w:t>If a</w:t>
            </w:r>
            <w:r w:rsidR="00B62D1C">
              <w:rPr>
                <w:lang w:val="en-GB" w:eastAsia="zh-CN"/>
              </w:rPr>
              <w:t xml:space="preserve"> RedCap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RedCap UE has to use legacy partition instead of RedCap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4A36AD">
        <w:tc>
          <w:tcPr>
            <w:tcW w:w="1271" w:type="dxa"/>
          </w:tcPr>
          <w:p w14:paraId="058B9197" w14:textId="77777777" w:rsidR="00C40DF8" w:rsidRDefault="00C40DF8" w:rsidP="004B288B">
            <w:pPr>
              <w:rPr>
                <w:lang w:val="en-GB" w:eastAsia="zh-CN"/>
              </w:rPr>
            </w:pPr>
          </w:p>
        </w:tc>
        <w:tc>
          <w:tcPr>
            <w:tcW w:w="1843" w:type="dxa"/>
          </w:tcPr>
          <w:p w14:paraId="565D048D" w14:textId="77777777" w:rsidR="00C40DF8" w:rsidRDefault="00C40DF8" w:rsidP="004B288B">
            <w:pPr>
              <w:rPr>
                <w:lang w:val="en-GB" w:eastAsia="zh-CN"/>
              </w:rPr>
            </w:pPr>
          </w:p>
        </w:tc>
        <w:tc>
          <w:tcPr>
            <w:tcW w:w="12753" w:type="dxa"/>
          </w:tcPr>
          <w:p w14:paraId="498485FD" w14:textId="77777777" w:rsidR="00C40DF8" w:rsidRDefault="00C40DF8" w:rsidP="004B288B">
            <w:pPr>
              <w:rPr>
                <w:lang w:val="en-GB" w:eastAsia="zh-CN"/>
              </w:rPr>
            </w:pPr>
          </w:p>
        </w:tc>
      </w:tr>
      <w:tr w:rsidR="00C40DF8" w14:paraId="62A3AEEF" w14:textId="77777777" w:rsidTr="004A36AD">
        <w:tc>
          <w:tcPr>
            <w:tcW w:w="1271" w:type="dxa"/>
          </w:tcPr>
          <w:p w14:paraId="33E8EA3B" w14:textId="77777777" w:rsidR="00C40DF8" w:rsidRDefault="00C40DF8" w:rsidP="004B288B">
            <w:pPr>
              <w:rPr>
                <w:lang w:val="en-GB" w:eastAsia="zh-CN"/>
              </w:rPr>
            </w:pPr>
          </w:p>
        </w:tc>
        <w:tc>
          <w:tcPr>
            <w:tcW w:w="1843" w:type="dxa"/>
          </w:tcPr>
          <w:p w14:paraId="096EA005" w14:textId="77777777" w:rsidR="00C40DF8" w:rsidRDefault="00C40DF8" w:rsidP="004B288B">
            <w:pPr>
              <w:rPr>
                <w:lang w:val="en-GB" w:eastAsia="zh-CN"/>
              </w:rPr>
            </w:pPr>
          </w:p>
        </w:tc>
        <w:tc>
          <w:tcPr>
            <w:tcW w:w="12753" w:type="dxa"/>
          </w:tcPr>
          <w:p w14:paraId="73FD9756" w14:textId="77777777" w:rsidR="00C40DF8" w:rsidRDefault="00C40DF8" w:rsidP="004B288B">
            <w:pPr>
              <w:rPr>
                <w:lang w:val="en-GB" w:eastAsia="zh-CN"/>
              </w:rPr>
            </w:pPr>
          </w:p>
        </w:tc>
      </w:tr>
      <w:tr w:rsidR="00C40DF8" w14:paraId="427727AD" w14:textId="77777777" w:rsidTr="004A36AD">
        <w:tc>
          <w:tcPr>
            <w:tcW w:w="1271" w:type="dxa"/>
          </w:tcPr>
          <w:p w14:paraId="64D48262" w14:textId="77777777" w:rsidR="00C40DF8" w:rsidRDefault="00C40DF8" w:rsidP="004B288B">
            <w:pPr>
              <w:rPr>
                <w:lang w:val="en-GB" w:eastAsia="zh-CN"/>
              </w:rPr>
            </w:pPr>
          </w:p>
        </w:tc>
        <w:tc>
          <w:tcPr>
            <w:tcW w:w="1843" w:type="dxa"/>
          </w:tcPr>
          <w:p w14:paraId="479AE2E9" w14:textId="77777777" w:rsidR="00C40DF8" w:rsidRDefault="00C40DF8" w:rsidP="004B288B">
            <w:pPr>
              <w:rPr>
                <w:lang w:val="en-GB" w:eastAsia="zh-CN"/>
              </w:rPr>
            </w:pPr>
          </w:p>
        </w:tc>
        <w:tc>
          <w:tcPr>
            <w:tcW w:w="12753" w:type="dxa"/>
          </w:tcPr>
          <w:p w14:paraId="1BFFE169" w14:textId="77777777" w:rsidR="00C40DF8" w:rsidRDefault="00C40DF8" w:rsidP="004B288B">
            <w:pPr>
              <w:rPr>
                <w:lang w:val="en-GB" w:eastAsia="zh-CN"/>
              </w:rPr>
            </w:pPr>
          </w:p>
        </w:tc>
      </w:tr>
      <w:tr w:rsidR="00C40DF8" w14:paraId="0AE439D7" w14:textId="77777777" w:rsidTr="004A36AD">
        <w:tc>
          <w:tcPr>
            <w:tcW w:w="1271" w:type="dxa"/>
          </w:tcPr>
          <w:p w14:paraId="6C7F0F19" w14:textId="77777777" w:rsidR="00C40DF8" w:rsidRDefault="00C40DF8" w:rsidP="004B288B">
            <w:pPr>
              <w:rPr>
                <w:lang w:val="en-GB" w:eastAsia="zh-CN"/>
              </w:rPr>
            </w:pPr>
          </w:p>
        </w:tc>
        <w:tc>
          <w:tcPr>
            <w:tcW w:w="1843" w:type="dxa"/>
          </w:tcPr>
          <w:p w14:paraId="61731223" w14:textId="77777777" w:rsidR="00C40DF8" w:rsidRDefault="00C40DF8" w:rsidP="004B288B">
            <w:pPr>
              <w:rPr>
                <w:lang w:val="en-GB" w:eastAsia="zh-CN"/>
              </w:rPr>
            </w:pPr>
          </w:p>
        </w:tc>
        <w:tc>
          <w:tcPr>
            <w:tcW w:w="12753" w:type="dxa"/>
          </w:tcPr>
          <w:p w14:paraId="168BC3D3" w14:textId="77777777" w:rsidR="00C40DF8" w:rsidRDefault="00C40DF8" w:rsidP="004B288B">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 xml:space="preserve">the available RACH partition with slice info will be </w:t>
      </w:r>
      <w:proofErr w:type="gramStart"/>
      <w:r w:rsidR="00140B90">
        <w:rPr>
          <w:rFonts w:eastAsia="SimSun" w:hint="eastAsia"/>
          <w:lang w:eastAsia="zh-CN"/>
        </w:rPr>
        <w:t>prioritized</w:t>
      </w:r>
      <w:r w:rsidR="00140B90">
        <w:rPr>
          <w:lang w:val="en-GB" w:eastAsia="en-GB"/>
        </w:rPr>
        <w:t xml:space="preserve">  </w:t>
      </w:r>
      <w:r w:rsidR="004A3DD4">
        <w:rPr>
          <w:lang w:val="en-GB" w:eastAsia="en-GB"/>
        </w:rPr>
        <w:t>etc</w:t>
      </w:r>
      <w:proofErr w:type="gramEnd"/>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39377C0B" w14:textId="78961D0C" w:rsidR="00144A5A" w:rsidRDefault="00144A5A" w:rsidP="004B288B">
      <w:pPr>
        <w:rPr>
          <w:lang w:val="en-GB" w:eastAsia="en-GB"/>
        </w:rPr>
      </w:pPr>
      <w:r w:rsidRPr="0035170D">
        <w:rPr>
          <w:b/>
          <w:bCs/>
          <w:u w:val="single"/>
          <w:lang w:val="en-GB" w:eastAsia="en-GB"/>
        </w:rPr>
        <w:lastRenderedPageBreak/>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7F4A9A" w14:paraId="7C894E49" w14:textId="77777777" w:rsidTr="00805008">
        <w:tc>
          <w:tcPr>
            <w:tcW w:w="15867" w:type="dxa"/>
            <w:gridSpan w:val="3"/>
          </w:tcPr>
          <w:p w14:paraId="75029A46" w14:textId="00B35DEA" w:rsidR="007F4A9A" w:rsidRPr="00C40DF8" w:rsidRDefault="007F4A9A" w:rsidP="00805008">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805008">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805008">
        <w:tc>
          <w:tcPr>
            <w:tcW w:w="1271" w:type="dxa"/>
          </w:tcPr>
          <w:p w14:paraId="3A8D3A0F" w14:textId="77777777" w:rsidR="007F4A9A" w:rsidRDefault="007F4A9A" w:rsidP="00805008">
            <w:pPr>
              <w:rPr>
                <w:lang w:val="en-GB" w:eastAsia="zh-CN"/>
              </w:rPr>
            </w:pPr>
            <w:r>
              <w:rPr>
                <w:lang w:val="en-GB" w:eastAsia="zh-CN"/>
              </w:rPr>
              <w:t>Company</w:t>
            </w:r>
          </w:p>
        </w:tc>
        <w:tc>
          <w:tcPr>
            <w:tcW w:w="1843" w:type="dxa"/>
          </w:tcPr>
          <w:p w14:paraId="56F92EE2" w14:textId="77777777" w:rsidR="007F4A9A" w:rsidRDefault="007F4A9A" w:rsidP="00805008">
            <w:pPr>
              <w:rPr>
                <w:lang w:val="en-GB" w:eastAsia="zh-CN"/>
              </w:rPr>
            </w:pPr>
            <w:r>
              <w:rPr>
                <w:lang w:val="en-GB" w:eastAsia="zh-CN"/>
              </w:rPr>
              <w:t xml:space="preserve">Preferred option </w:t>
            </w:r>
          </w:p>
          <w:p w14:paraId="30888159" w14:textId="0154F847" w:rsidR="007F4A9A" w:rsidRDefault="007F4A9A" w:rsidP="00805008">
            <w:pPr>
              <w:rPr>
                <w:lang w:val="en-GB" w:eastAsia="zh-CN"/>
              </w:rPr>
            </w:pPr>
            <w:r>
              <w:rPr>
                <w:lang w:val="en-GB" w:eastAsia="zh-CN"/>
              </w:rPr>
              <w:t>(</w:t>
            </w:r>
            <w:proofErr w:type="gramStart"/>
            <w:r>
              <w:rPr>
                <w:lang w:val="en-GB" w:eastAsia="zh-CN"/>
              </w:rPr>
              <w:t>option</w:t>
            </w:r>
            <w:proofErr w:type="gramEnd"/>
            <w:r>
              <w:rPr>
                <w:lang w:val="en-GB" w:eastAsia="zh-CN"/>
              </w:rPr>
              <w:t xml:space="preserve"> a/b/c/d/)</w:t>
            </w:r>
          </w:p>
        </w:tc>
        <w:tc>
          <w:tcPr>
            <w:tcW w:w="12753" w:type="dxa"/>
          </w:tcPr>
          <w:p w14:paraId="7FD706B9" w14:textId="77777777" w:rsidR="007F4A9A" w:rsidRDefault="007F4A9A" w:rsidP="00805008">
            <w:pPr>
              <w:rPr>
                <w:lang w:val="en-GB" w:eastAsia="zh-CN"/>
              </w:rPr>
            </w:pPr>
            <w:r>
              <w:rPr>
                <w:lang w:val="en-GB" w:eastAsia="zh-CN"/>
              </w:rPr>
              <w:t>Comments (why?)</w:t>
            </w:r>
          </w:p>
        </w:tc>
      </w:tr>
      <w:tr w:rsidR="007F4A9A" w14:paraId="60F366AD" w14:textId="77777777" w:rsidTr="00805008">
        <w:tc>
          <w:tcPr>
            <w:tcW w:w="1271" w:type="dxa"/>
          </w:tcPr>
          <w:p w14:paraId="1E93CDD3" w14:textId="21CBD77C" w:rsidR="007F4A9A" w:rsidRDefault="005E3479" w:rsidP="00805008">
            <w:pPr>
              <w:rPr>
                <w:lang w:val="en-GB" w:eastAsia="zh-CN"/>
              </w:rPr>
            </w:pPr>
            <w:r>
              <w:rPr>
                <w:lang w:val="en-GB" w:eastAsia="zh-CN"/>
              </w:rPr>
              <w:t>Qualcomm</w:t>
            </w:r>
          </w:p>
        </w:tc>
        <w:tc>
          <w:tcPr>
            <w:tcW w:w="1843" w:type="dxa"/>
          </w:tcPr>
          <w:p w14:paraId="274BEC19" w14:textId="60CB76F1" w:rsidR="007F4A9A" w:rsidRDefault="005E3479" w:rsidP="00805008">
            <w:pPr>
              <w:rPr>
                <w:lang w:val="en-GB" w:eastAsia="zh-CN"/>
              </w:rPr>
            </w:pPr>
            <w:r>
              <w:rPr>
                <w:lang w:val="en-GB" w:eastAsia="zh-CN"/>
              </w:rPr>
              <w:t>Option a</w:t>
            </w:r>
          </w:p>
        </w:tc>
        <w:tc>
          <w:tcPr>
            <w:tcW w:w="12753" w:type="dxa"/>
          </w:tcPr>
          <w:p w14:paraId="26AD49C2" w14:textId="13ECF912" w:rsidR="007F4A9A" w:rsidRDefault="005E3479" w:rsidP="00805008">
            <w:pPr>
              <w:rPr>
                <w:lang w:val="en-GB" w:eastAsia="zh-CN"/>
              </w:rPr>
            </w:pPr>
            <w:r>
              <w:rPr>
                <w:lang w:val="en-GB" w:eastAsia="zh-CN"/>
              </w:rPr>
              <w:t>We expect this priority rule to be fairly static</w:t>
            </w:r>
            <w:r w:rsidR="00880A18">
              <w:rPr>
                <w:lang w:val="en-GB" w:eastAsia="zh-CN"/>
              </w:rPr>
              <w:t xml:space="preserve">. </w:t>
            </w:r>
            <w:proofErr w:type="gramStart"/>
            <w:r w:rsidR="00880A18">
              <w:rPr>
                <w:lang w:val="en-GB" w:eastAsia="zh-CN"/>
              </w:rPr>
              <w:t>H</w:t>
            </w:r>
            <w:r>
              <w:rPr>
                <w:lang w:val="en-GB" w:eastAsia="zh-CN"/>
              </w:rPr>
              <w:t>ence</w:t>
            </w:r>
            <w:proofErr w:type="gramEnd"/>
            <w:r>
              <w:rPr>
                <w:lang w:val="en-GB" w:eastAsia="zh-CN"/>
              </w:rPr>
              <w:t xml:space="preserv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805008">
        <w:tc>
          <w:tcPr>
            <w:tcW w:w="1271" w:type="dxa"/>
          </w:tcPr>
          <w:p w14:paraId="74B6D476" w14:textId="77777777" w:rsidR="007F4A9A" w:rsidRDefault="007F4A9A" w:rsidP="00805008">
            <w:pPr>
              <w:rPr>
                <w:lang w:val="en-GB" w:eastAsia="zh-CN"/>
              </w:rPr>
            </w:pPr>
          </w:p>
        </w:tc>
        <w:tc>
          <w:tcPr>
            <w:tcW w:w="1843" w:type="dxa"/>
          </w:tcPr>
          <w:p w14:paraId="25019600" w14:textId="77777777" w:rsidR="007F4A9A" w:rsidRDefault="007F4A9A" w:rsidP="00805008">
            <w:pPr>
              <w:rPr>
                <w:lang w:val="en-GB" w:eastAsia="zh-CN"/>
              </w:rPr>
            </w:pPr>
          </w:p>
        </w:tc>
        <w:tc>
          <w:tcPr>
            <w:tcW w:w="12753" w:type="dxa"/>
          </w:tcPr>
          <w:p w14:paraId="48E43D77" w14:textId="77777777" w:rsidR="007F4A9A" w:rsidRDefault="007F4A9A" w:rsidP="00805008">
            <w:pPr>
              <w:rPr>
                <w:lang w:val="en-GB" w:eastAsia="zh-CN"/>
              </w:rPr>
            </w:pPr>
          </w:p>
        </w:tc>
      </w:tr>
      <w:tr w:rsidR="007F4A9A" w14:paraId="360F95DF" w14:textId="77777777" w:rsidTr="00805008">
        <w:tc>
          <w:tcPr>
            <w:tcW w:w="1271" w:type="dxa"/>
          </w:tcPr>
          <w:p w14:paraId="418EA62B" w14:textId="77777777" w:rsidR="007F4A9A" w:rsidRDefault="007F4A9A" w:rsidP="00805008">
            <w:pPr>
              <w:rPr>
                <w:lang w:val="en-GB" w:eastAsia="zh-CN"/>
              </w:rPr>
            </w:pPr>
          </w:p>
        </w:tc>
        <w:tc>
          <w:tcPr>
            <w:tcW w:w="1843" w:type="dxa"/>
          </w:tcPr>
          <w:p w14:paraId="1889A381" w14:textId="77777777" w:rsidR="007F4A9A" w:rsidRDefault="007F4A9A" w:rsidP="00805008">
            <w:pPr>
              <w:rPr>
                <w:lang w:val="en-GB" w:eastAsia="zh-CN"/>
              </w:rPr>
            </w:pPr>
          </w:p>
        </w:tc>
        <w:tc>
          <w:tcPr>
            <w:tcW w:w="12753" w:type="dxa"/>
          </w:tcPr>
          <w:p w14:paraId="73524435" w14:textId="77777777" w:rsidR="007F4A9A" w:rsidRDefault="007F4A9A" w:rsidP="00805008">
            <w:pPr>
              <w:rPr>
                <w:lang w:val="en-GB" w:eastAsia="zh-CN"/>
              </w:rPr>
            </w:pPr>
          </w:p>
        </w:tc>
      </w:tr>
      <w:tr w:rsidR="007F4A9A" w14:paraId="1069C9BF" w14:textId="77777777" w:rsidTr="00805008">
        <w:tc>
          <w:tcPr>
            <w:tcW w:w="1271" w:type="dxa"/>
          </w:tcPr>
          <w:p w14:paraId="0EF56627" w14:textId="77777777" w:rsidR="007F4A9A" w:rsidRDefault="007F4A9A" w:rsidP="00805008">
            <w:pPr>
              <w:rPr>
                <w:lang w:val="en-GB" w:eastAsia="zh-CN"/>
              </w:rPr>
            </w:pPr>
          </w:p>
        </w:tc>
        <w:tc>
          <w:tcPr>
            <w:tcW w:w="1843" w:type="dxa"/>
          </w:tcPr>
          <w:p w14:paraId="775CAD59" w14:textId="77777777" w:rsidR="007F4A9A" w:rsidRDefault="007F4A9A" w:rsidP="00805008">
            <w:pPr>
              <w:rPr>
                <w:lang w:val="en-GB" w:eastAsia="zh-CN"/>
              </w:rPr>
            </w:pPr>
          </w:p>
        </w:tc>
        <w:tc>
          <w:tcPr>
            <w:tcW w:w="12753" w:type="dxa"/>
          </w:tcPr>
          <w:p w14:paraId="39731E9A" w14:textId="77777777" w:rsidR="007F4A9A" w:rsidRDefault="007F4A9A" w:rsidP="00805008">
            <w:pPr>
              <w:rPr>
                <w:lang w:val="en-GB" w:eastAsia="zh-CN"/>
              </w:rPr>
            </w:pPr>
          </w:p>
        </w:tc>
      </w:tr>
      <w:tr w:rsidR="007F4A9A" w14:paraId="585F5959" w14:textId="77777777" w:rsidTr="00805008">
        <w:tc>
          <w:tcPr>
            <w:tcW w:w="1271" w:type="dxa"/>
          </w:tcPr>
          <w:p w14:paraId="456D6905" w14:textId="77777777" w:rsidR="007F4A9A" w:rsidRDefault="007F4A9A" w:rsidP="00805008">
            <w:pPr>
              <w:rPr>
                <w:lang w:val="en-GB" w:eastAsia="zh-CN"/>
              </w:rPr>
            </w:pPr>
          </w:p>
        </w:tc>
        <w:tc>
          <w:tcPr>
            <w:tcW w:w="1843" w:type="dxa"/>
          </w:tcPr>
          <w:p w14:paraId="1162CD58" w14:textId="77777777" w:rsidR="007F4A9A" w:rsidRDefault="007F4A9A" w:rsidP="00805008">
            <w:pPr>
              <w:rPr>
                <w:lang w:val="en-GB" w:eastAsia="zh-CN"/>
              </w:rPr>
            </w:pPr>
          </w:p>
        </w:tc>
        <w:tc>
          <w:tcPr>
            <w:tcW w:w="12753" w:type="dxa"/>
          </w:tcPr>
          <w:p w14:paraId="166C6B5C" w14:textId="77777777" w:rsidR="007F4A9A" w:rsidRDefault="007F4A9A" w:rsidP="00805008">
            <w:pPr>
              <w:rPr>
                <w:lang w:val="en-GB" w:eastAsia="zh-CN"/>
              </w:rPr>
            </w:pP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w:t>
      </w:r>
      <w:proofErr w:type="gramStart"/>
      <w:r>
        <w:rPr>
          <w:lang w:val="en-GB" w:eastAsia="en-GB"/>
        </w:rPr>
        <w:t>i.e.</w:t>
      </w:r>
      <w:proofErr w:type="gramEnd"/>
      <w:r>
        <w:rPr>
          <w:lang w:val="en-GB" w:eastAsia="en-GB"/>
        </w:rPr>
        <w:t xml:space="preserv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proofErr w:type="gramStart"/>
      <w:r w:rsidR="00010D86">
        <w:rPr>
          <w:lang w:val="en-GB" w:eastAsia="en-GB"/>
        </w:rPr>
        <w:t>i.e.</w:t>
      </w:r>
      <w:proofErr w:type="gramEnd"/>
      <w:r w:rsidR="00010D86">
        <w:rPr>
          <w:lang w:val="en-GB" w:eastAsia="en-GB"/>
        </w:rPr>
        <w:t xml:space="preserv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327DD7" w14:paraId="0B558202" w14:textId="77777777" w:rsidTr="00BF65BB">
        <w:tc>
          <w:tcPr>
            <w:tcW w:w="15730" w:type="dxa"/>
            <w:gridSpan w:val="2"/>
          </w:tcPr>
          <w:p w14:paraId="25E989BB" w14:textId="23A8177F" w:rsidR="00327DD7" w:rsidRDefault="00327DD7" w:rsidP="00805008">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BF65BB">
        <w:tc>
          <w:tcPr>
            <w:tcW w:w="1271" w:type="dxa"/>
          </w:tcPr>
          <w:p w14:paraId="0E602C09" w14:textId="77777777" w:rsidR="00327DD7" w:rsidRDefault="00327DD7" w:rsidP="00805008">
            <w:pPr>
              <w:rPr>
                <w:lang w:val="en-GB" w:eastAsia="zh-CN"/>
              </w:rPr>
            </w:pPr>
            <w:r>
              <w:rPr>
                <w:lang w:val="en-GB" w:eastAsia="zh-CN"/>
              </w:rPr>
              <w:lastRenderedPageBreak/>
              <w:t>Company</w:t>
            </w:r>
          </w:p>
        </w:tc>
        <w:tc>
          <w:tcPr>
            <w:tcW w:w="14459" w:type="dxa"/>
          </w:tcPr>
          <w:p w14:paraId="082E6C1C" w14:textId="77777777" w:rsidR="00327DD7" w:rsidRDefault="00327DD7" w:rsidP="00805008">
            <w:pPr>
              <w:rPr>
                <w:lang w:val="en-GB" w:eastAsia="zh-CN"/>
              </w:rPr>
            </w:pPr>
            <w:r>
              <w:rPr>
                <w:lang w:val="en-GB" w:eastAsia="zh-CN"/>
              </w:rPr>
              <w:t xml:space="preserve">Comments </w:t>
            </w:r>
          </w:p>
          <w:p w14:paraId="64DB3723" w14:textId="5688A623" w:rsidR="0024490E" w:rsidRDefault="0024490E" w:rsidP="00805008">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327DD7" w14:paraId="75C3E1C4" w14:textId="77777777" w:rsidTr="00BF65BB">
        <w:tc>
          <w:tcPr>
            <w:tcW w:w="1271" w:type="dxa"/>
          </w:tcPr>
          <w:p w14:paraId="31AA7880" w14:textId="0D9F4D84" w:rsidR="00327DD7" w:rsidRDefault="00AD295F" w:rsidP="00805008">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SimSun" w:cs="Arial"/>
                <w:bCs/>
                <w:szCs w:val="20"/>
                <w:shd w:val="clear" w:color="auto" w:fill="FFFFFF"/>
              </w:rPr>
            </w:pPr>
            <w:r>
              <w:rPr>
                <w:rFonts w:eastAsia="SimSun" w:cs="Arial"/>
                <w:szCs w:val="20"/>
                <w:shd w:val="clear" w:color="auto" w:fill="FFFFFF"/>
              </w:rPr>
              <w:t>In our paper R2-</w:t>
            </w:r>
            <w:r w:rsidR="00BD3CD5">
              <w:rPr>
                <w:rFonts w:eastAsia="SimSun" w:cs="Arial"/>
                <w:szCs w:val="20"/>
                <w:shd w:val="clear" w:color="auto" w:fill="FFFFFF"/>
              </w:rPr>
              <w:t>2109452</w:t>
            </w:r>
            <w:r w:rsidR="00BD365A">
              <w:rPr>
                <w:rFonts w:eastAsia="SimSun" w:cs="Arial"/>
                <w:szCs w:val="20"/>
                <w:shd w:val="clear" w:color="auto" w:fill="FFFFFF"/>
              </w:rPr>
              <w:t xml:space="preserve"> </w:t>
            </w:r>
            <w:r w:rsidR="003B31A2">
              <w:rPr>
                <w:rFonts w:eastAsia="SimSun"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SimSun" w:cs="Arial"/>
                <w:szCs w:val="20"/>
                <w:shd w:val="clear" w:color="auto" w:fill="FFFFFF"/>
              </w:rPr>
              <w:t xml:space="preserve">, we have described the following </w:t>
            </w:r>
            <w:r>
              <w:rPr>
                <w:rFonts w:eastAsia="SimSun" w:cs="Arial"/>
                <w:szCs w:val="20"/>
                <w:shd w:val="clear" w:color="auto" w:fill="FFFFFF"/>
              </w:rPr>
              <w:t xml:space="preserve">steps </w:t>
            </w:r>
            <w:r w:rsidR="00BD3CD5">
              <w:rPr>
                <w:rFonts w:eastAsia="SimSun" w:cs="Arial"/>
                <w:szCs w:val="20"/>
                <w:shd w:val="clear" w:color="auto" w:fill="FFFFFF"/>
              </w:rPr>
              <w:t xml:space="preserve">for UE </w:t>
            </w:r>
            <w:r>
              <w:rPr>
                <w:rFonts w:eastAsia="SimSun" w:cs="Arial"/>
                <w:szCs w:val="20"/>
                <w:shd w:val="clear" w:color="auto" w:fill="FFFFFF"/>
              </w:rPr>
              <w:t xml:space="preserve">to apply </w:t>
            </w:r>
            <w:r w:rsidR="00BD3CD5">
              <w:rPr>
                <w:rFonts w:eastAsia="SimSun" w:cs="Arial"/>
                <w:szCs w:val="20"/>
                <w:shd w:val="clear" w:color="auto" w:fill="FFFFFF"/>
              </w:rPr>
              <w:t>to select a RACH partition</w:t>
            </w:r>
            <w:r w:rsidR="005E44B2">
              <w:rPr>
                <w:rFonts w:eastAsia="SimSun" w:cs="Arial"/>
                <w:szCs w:val="20"/>
                <w:shd w:val="clear" w:color="auto" w:fill="FFFFFF"/>
              </w:rPr>
              <w:t xml:space="preserve">, assuming </w:t>
            </w:r>
            <w:r w:rsidR="00EB79E1">
              <w:rPr>
                <w:rFonts w:eastAsia="SimSun" w:cs="Arial"/>
                <w:szCs w:val="20"/>
                <w:shd w:val="clear" w:color="auto" w:fill="FFFFFF"/>
              </w:rPr>
              <w:t xml:space="preserve">there is a priority </w:t>
            </w:r>
            <w:r w:rsidR="008F4D3E">
              <w:rPr>
                <w:rFonts w:eastAsia="SimSun" w:cs="Arial"/>
                <w:szCs w:val="20"/>
                <w:shd w:val="clear" w:color="auto" w:fill="FFFFFF"/>
              </w:rPr>
              <w:t xml:space="preserve">list </w:t>
            </w:r>
            <w:r w:rsidR="00EB79E1">
              <w:rPr>
                <w:rFonts w:eastAsia="SimSun" w:cs="Arial"/>
                <w:szCs w:val="20"/>
                <w:shd w:val="clear" w:color="auto" w:fill="FFFFFF"/>
              </w:rPr>
              <w:t xml:space="preserve">among different RACH features </w:t>
            </w:r>
            <w:r w:rsidR="001E49F4">
              <w:rPr>
                <w:rFonts w:eastAsia="SimSun" w:cs="Arial"/>
                <w:szCs w:val="20"/>
                <w:shd w:val="clear" w:color="auto" w:fill="FFFFFF"/>
              </w:rPr>
              <w:t>predefined in the spec</w:t>
            </w:r>
            <w:r>
              <w:rPr>
                <w:rFonts w:eastAsia="SimSun"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w:t>
            </w:r>
            <w:r w:rsidR="001E49F4">
              <w:rPr>
                <w:rFonts w:eastAsia="SimSun" w:cs="Arial"/>
                <w:szCs w:val="20"/>
                <w:shd w:val="clear" w:color="auto" w:fill="FFFFFF"/>
                <w:lang w:val="en-GB"/>
              </w:rPr>
              <w:t>R</w:t>
            </w:r>
            <w:r w:rsidR="005E44B2">
              <w:rPr>
                <w:rFonts w:eastAsia="SimSun" w:cs="Arial"/>
                <w:szCs w:val="20"/>
                <w:shd w:val="clear" w:color="auto" w:fill="FFFFFF"/>
                <w:lang w:val="en-GB"/>
              </w:rPr>
              <w:t xml:space="preserve">ACH </w:t>
            </w:r>
            <w:r>
              <w:rPr>
                <w:rFonts w:eastAsia="SimSun" w:cs="Arial"/>
                <w:szCs w:val="20"/>
                <w:shd w:val="clear" w:color="auto" w:fill="FFFFFF"/>
                <w:lang w:val="en-GB"/>
              </w:rPr>
              <w:t>partitions</w:t>
            </w:r>
            <w:r w:rsidR="00184905">
              <w:rPr>
                <w:rFonts w:eastAsia="SimSun" w:cs="Arial"/>
                <w:szCs w:val="20"/>
                <w:shd w:val="clear" w:color="auto" w:fill="FFFFFF"/>
                <w:lang w:val="en-GB"/>
              </w:rPr>
              <w:t xml:space="preserve">, and </w:t>
            </w:r>
            <w:r>
              <w:rPr>
                <w:rFonts w:eastAsia="SimSun" w:cs="Arial"/>
                <w:szCs w:val="20"/>
                <w:shd w:val="clear" w:color="auto" w:fill="FFFFFF"/>
                <w:lang w:val="en-GB"/>
              </w:rPr>
              <w:t xml:space="preserve">the </w:t>
            </w:r>
            <w:r w:rsidR="00184905">
              <w:rPr>
                <w:rFonts w:eastAsia="SimSun" w:cs="Arial"/>
                <w:szCs w:val="20"/>
                <w:shd w:val="clear" w:color="auto" w:fill="FFFFFF"/>
                <w:lang w:val="en-GB"/>
              </w:rPr>
              <w:t>RACH feature which has</w:t>
            </w:r>
            <w:r>
              <w:rPr>
                <w:rFonts w:eastAsia="SimSun" w:cs="Arial"/>
                <w:szCs w:val="20"/>
                <w:shd w:val="clear" w:color="auto" w:fill="FFFFFF"/>
                <w:lang w:val="en-GB"/>
              </w:rPr>
              <w:t xml:space="preserve"> the highest </w:t>
            </w:r>
            <w:proofErr w:type="gramStart"/>
            <w:r w:rsidR="00184905">
              <w:rPr>
                <w:rFonts w:eastAsia="SimSun" w:cs="Arial"/>
                <w:szCs w:val="20"/>
                <w:shd w:val="clear" w:color="auto" w:fill="FFFFFF"/>
                <w:lang w:val="en-GB"/>
              </w:rPr>
              <w:t>priority</w:t>
            </w:r>
            <w:r>
              <w:rPr>
                <w:rFonts w:eastAsia="SimSun" w:cs="Arial"/>
                <w:szCs w:val="20"/>
                <w:shd w:val="clear" w:color="auto" w:fill="FFFFFF"/>
                <w:lang w:val="en-GB"/>
              </w:rPr>
              <w:t>;</w:t>
            </w:r>
            <w:proofErr w:type="gramEnd"/>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w:t>
            </w:r>
            <w:r w:rsidR="00EB4ECF">
              <w:rPr>
                <w:rFonts w:eastAsia="SimSun" w:cs="Arial"/>
                <w:szCs w:val="20"/>
                <w:shd w:val="clear" w:color="auto" w:fill="FFFFFF"/>
                <w:lang w:val="en-GB"/>
              </w:rPr>
              <w:t>select</w:t>
            </w:r>
            <w:r>
              <w:rPr>
                <w:rFonts w:eastAsia="SimSun" w:cs="Arial"/>
                <w:szCs w:val="20"/>
                <w:shd w:val="clear" w:color="auto" w:fill="FFFFFF"/>
                <w:lang w:val="en-GB"/>
              </w:rPr>
              <w:t xml:space="preserve"> the next RACH feature in the </w:t>
            </w:r>
            <w:r w:rsidR="008F4D3E">
              <w:rPr>
                <w:rFonts w:eastAsia="SimSun" w:cs="Arial"/>
                <w:szCs w:val="20"/>
                <w:shd w:val="clear" w:color="auto" w:fill="FFFFFF"/>
                <w:lang w:val="en-GB"/>
              </w:rPr>
              <w:t xml:space="preserve">priority </w:t>
            </w:r>
            <w:r>
              <w:rPr>
                <w:rFonts w:eastAsia="SimSun" w:cs="Arial"/>
                <w:szCs w:val="20"/>
                <w:shd w:val="clear" w:color="auto" w:fill="FFFFFF"/>
                <w:lang w:val="en-GB"/>
              </w:rPr>
              <w:t>list</w:t>
            </w:r>
            <w:r w:rsidR="00EB4ECF">
              <w:rPr>
                <w:rFonts w:eastAsia="SimSun" w:cs="Arial"/>
                <w:szCs w:val="20"/>
                <w:shd w:val="clear" w:color="auto" w:fill="FFFFFF"/>
                <w:lang w:val="en-GB"/>
              </w:rPr>
              <w:t xml:space="preserve"> and check again. O</w:t>
            </w:r>
            <w:r>
              <w:rPr>
                <w:rFonts w:eastAsia="SimSun" w:cs="Arial"/>
                <w:szCs w:val="20"/>
                <w:shd w:val="clear" w:color="auto" w:fill="FFFFFF"/>
                <w:lang w:val="en-GB"/>
              </w:rPr>
              <w:t xml:space="preserve">therwise, among the </w:t>
            </w:r>
            <w:r w:rsidR="00C64D3E">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w:t>
            </w:r>
            <w:r w:rsidR="00B03750">
              <w:rPr>
                <w:rFonts w:eastAsia="SimSun" w:cs="Arial"/>
                <w:szCs w:val="20"/>
                <w:shd w:val="clear" w:color="auto" w:fill="FFFFFF"/>
                <w:lang w:val="en-GB"/>
              </w:rPr>
              <w:t xml:space="preserve">at the start of </w:t>
            </w:r>
            <w:r>
              <w:rPr>
                <w:rFonts w:eastAsia="SimSun" w:cs="Arial"/>
                <w:szCs w:val="20"/>
                <w:shd w:val="clear" w:color="auto" w:fill="FFFFFF"/>
                <w:lang w:val="en-GB"/>
              </w:rPr>
              <w:t>this step, select those that include th</w:t>
            </w:r>
            <w:r w:rsidR="00127C6C">
              <w:rPr>
                <w:rFonts w:eastAsia="SimSun" w:cs="Arial"/>
                <w:szCs w:val="20"/>
                <w:shd w:val="clear" w:color="auto" w:fill="FFFFFF"/>
                <w:lang w:val="en-GB"/>
              </w:rPr>
              <w:t>e selected</w:t>
            </w:r>
            <w:r>
              <w:rPr>
                <w:rFonts w:eastAsia="SimSun" w:cs="Arial"/>
                <w:szCs w:val="20"/>
                <w:shd w:val="clear" w:color="auto" w:fill="FFFFFF"/>
                <w:lang w:val="en-GB"/>
              </w:rPr>
              <w:t xml:space="preserve"> RACH feature and then perform Step </w:t>
            </w:r>
            <w:proofErr w:type="gramStart"/>
            <w:r>
              <w:rPr>
                <w:rFonts w:eastAsia="SimSun" w:cs="Arial"/>
                <w:szCs w:val="20"/>
                <w:shd w:val="clear" w:color="auto" w:fill="FFFFFF"/>
                <w:lang w:val="en-GB"/>
              </w:rPr>
              <w:t>3;</w:t>
            </w:r>
            <w:proofErr w:type="gramEnd"/>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w:t>
            </w:r>
            <w:r w:rsidR="00127C6C">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for this step, select those </w:t>
            </w:r>
            <w:r w:rsidR="00355ADF">
              <w:rPr>
                <w:rFonts w:eastAsia="SimSun" w:cs="Arial"/>
                <w:szCs w:val="20"/>
                <w:shd w:val="clear" w:color="auto" w:fill="FFFFFF"/>
                <w:lang w:val="en-GB"/>
              </w:rPr>
              <w:t xml:space="preserve">partitions </w:t>
            </w:r>
            <w:r>
              <w:rPr>
                <w:rFonts w:eastAsia="SimSun" w:cs="Arial"/>
                <w:szCs w:val="20"/>
                <w:shd w:val="clear" w:color="auto" w:fill="FFFFFF"/>
                <w:lang w:val="en-GB"/>
              </w:rPr>
              <w:t xml:space="preserve">that UE meets the criteria of all its </w:t>
            </w:r>
            <w:r w:rsidR="00DA6434">
              <w:rPr>
                <w:rFonts w:eastAsia="SimSun" w:cs="Arial"/>
                <w:szCs w:val="20"/>
                <w:shd w:val="clear" w:color="auto" w:fill="FFFFFF"/>
                <w:lang w:val="en-GB"/>
              </w:rPr>
              <w:t xml:space="preserve">included </w:t>
            </w:r>
            <w:r>
              <w:rPr>
                <w:rFonts w:eastAsia="SimSun"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SimSun" w:cs="Arial"/>
                <w:szCs w:val="20"/>
                <w:shd w:val="clear" w:color="auto" w:fill="FFFFFF"/>
                <w:lang w:val="en-GB"/>
              </w:rPr>
              <w:t xml:space="preserve">priority </w:t>
            </w:r>
            <w:r>
              <w:rPr>
                <w:rFonts w:eastAsia="SimSun" w:cs="Arial"/>
                <w:szCs w:val="20"/>
                <w:shd w:val="clear" w:color="auto" w:fill="FFFFFF"/>
                <w:lang w:val="en-GB"/>
              </w:rPr>
              <w:t xml:space="preserve">list has been evaluated, </w:t>
            </w:r>
            <w:r w:rsidR="00C9185F">
              <w:rPr>
                <w:rFonts w:eastAsia="SimSun" w:cs="Arial"/>
                <w:szCs w:val="20"/>
                <w:shd w:val="clear" w:color="auto" w:fill="FFFFFF"/>
                <w:lang w:val="en-GB"/>
              </w:rPr>
              <w:t xml:space="preserve">UE </w:t>
            </w:r>
            <w:r>
              <w:rPr>
                <w:rFonts w:eastAsia="SimSun" w:cs="Arial"/>
                <w:szCs w:val="20"/>
                <w:shd w:val="clear" w:color="auto" w:fill="FFFFFF"/>
                <w:lang w:val="en-GB"/>
              </w:rPr>
              <w:t>stop</w:t>
            </w:r>
            <w:r w:rsidR="00C9185F">
              <w:rPr>
                <w:rFonts w:eastAsia="SimSun" w:cs="Arial"/>
                <w:szCs w:val="20"/>
                <w:shd w:val="clear" w:color="auto" w:fill="FFFFFF"/>
                <w:lang w:val="en-GB"/>
              </w:rPr>
              <w:t xml:space="preserve">s this </w:t>
            </w:r>
            <w:proofErr w:type="spellStart"/>
            <w:r w:rsidR="00C9185F">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327DD7" w14:paraId="0B897041" w14:textId="77777777" w:rsidTr="00BF65BB">
        <w:tc>
          <w:tcPr>
            <w:tcW w:w="1271" w:type="dxa"/>
          </w:tcPr>
          <w:p w14:paraId="76B905D9" w14:textId="77777777" w:rsidR="00327DD7" w:rsidRDefault="00327DD7" w:rsidP="00805008">
            <w:pPr>
              <w:rPr>
                <w:lang w:val="en-GB" w:eastAsia="zh-CN"/>
              </w:rPr>
            </w:pPr>
          </w:p>
        </w:tc>
        <w:tc>
          <w:tcPr>
            <w:tcW w:w="14459" w:type="dxa"/>
          </w:tcPr>
          <w:p w14:paraId="47F7E142" w14:textId="77777777" w:rsidR="00327DD7" w:rsidRDefault="00327DD7" w:rsidP="00805008">
            <w:pPr>
              <w:rPr>
                <w:lang w:val="en-GB" w:eastAsia="zh-CN"/>
              </w:rPr>
            </w:pPr>
          </w:p>
        </w:tc>
      </w:tr>
      <w:tr w:rsidR="00327DD7" w14:paraId="10050B4D" w14:textId="77777777" w:rsidTr="00BF65BB">
        <w:tc>
          <w:tcPr>
            <w:tcW w:w="1271" w:type="dxa"/>
          </w:tcPr>
          <w:p w14:paraId="32A427D5" w14:textId="77777777" w:rsidR="00327DD7" w:rsidRDefault="00327DD7" w:rsidP="00805008">
            <w:pPr>
              <w:rPr>
                <w:lang w:val="en-GB" w:eastAsia="zh-CN"/>
              </w:rPr>
            </w:pPr>
          </w:p>
        </w:tc>
        <w:tc>
          <w:tcPr>
            <w:tcW w:w="14459" w:type="dxa"/>
          </w:tcPr>
          <w:p w14:paraId="2D0ABD18" w14:textId="77777777" w:rsidR="00327DD7" w:rsidRDefault="00327DD7" w:rsidP="00805008">
            <w:pPr>
              <w:rPr>
                <w:lang w:val="en-GB" w:eastAsia="zh-CN"/>
              </w:rPr>
            </w:pPr>
          </w:p>
        </w:tc>
      </w:tr>
      <w:tr w:rsidR="00327DD7" w14:paraId="459FC85F" w14:textId="77777777" w:rsidTr="00BF65BB">
        <w:tc>
          <w:tcPr>
            <w:tcW w:w="1271" w:type="dxa"/>
          </w:tcPr>
          <w:p w14:paraId="2C8F4AB0" w14:textId="77777777" w:rsidR="00327DD7" w:rsidRDefault="00327DD7" w:rsidP="00805008">
            <w:pPr>
              <w:rPr>
                <w:lang w:val="en-GB" w:eastAsia="zh-CN"/>
              </w:rPr>
            </w:pPr>
          </w:p>
        </w:tc>
        <w:tc>
          <w:tcPr>
            <w:tcW w:w="14459" w:type="dxa"/>
          </w:tcPr>
          <w:p w14:paraId="42FB8165" w14:textId="77777777" w:rsidR="00327DD7" w:rsidRDefault="00327DD7" w:rsidP="00805008">
            <w:pPr>
              <w:rPr>
                <w:lang w:val="en-GB" w:eastAsia="zh-CN"/>
              </w:rPr>
            </w:pPr>
          </w:p>
        </w:tc>
      </w:tr>
      <w:tr w:rsidR="00327DD7" w14:paraId="0F79F73B" w14:textId="77777777" w:rsidTr="00BF65BB">
        <w:tc>
          <w:tcPr>
            <w:tcW w:w="1271" w:type="dxa"/>
          </w:tcPr>
          <w:p w14:paraId="1DD6C5B2" w14:textId="77777777" w:rsidR="00327DD7" w:rsidRDefault="00327DD7" w:rsidP="00805008">
            <w:pPr>
              <w:rPr>
                <w:lang w:val="en-GB" w:eastAsia="zh-CN"/>
              </w:rPr>
            </w:pPr>
          </w:p>
        </w:tc>
        <w:tc>
          <w:tcPr>
            <w:tcW w:w="14459" w:type="dxa"/>
          </w:tcPr>
          <w:p w14:paraId="4C12FCD3" w14:textId="77777777" w:rsidR="00327DD7" w:rsidRDefault="00327DD7" w:rsidP="00805008">
            <w:pPr>
              <w:rPr>
                <w:lang w:val="en-GB" w:eastAsia="zh-CN"/>
              </w:rPr>
            </w:pP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83"/>
        <w:gridCol w:w="1842"/>
        <w:gridCol w:w="12742"/>
      </w:tblGrid>
      <w:tr w:rsidR="002D63F4" w14:paraId="3AC6578D" w14:textId="77777777" w:rsidTr="00805008">
        <w:tc>
          <w:tcPr>
            <w:tcW w:w="15867" w:type="dxa"/>
            <w:gridSpan w:val="3"/>
          </w:tcPr>
          <w:p w14:paraId="40B6AAE1" w14:textId="68173671"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805008">
        <w:tc>
          <w:tcPr>
            <w:tcW w:w="1271" w:type="dxa"/>
          </w:tcPr>
          <w:p w14:paraId="66197F95" w14:textId="77777777" w:rsidR="002D63F4" w:rsidRDefault="002D63F4" w:rsidP="00805008">
            <w:pPr>
              <w:rPr>
                <w:lang w:val="en-GB" w:eastAsia="zh-CN"/>
              </w:rPr>
            </w:pPr>
            <w:r>
              <w:rPr>
                <w:lang w:val="en-GB" w:eastAsia="zh-CN"/>
              </w:rPr>
              <w:t>Company</w:t>
            </w:r>
          </w:p>
        </w:tc>
        <w:tc>
          <w:tcPr>
            <w:tcW w:w="1843" w:type="dxa"/>
          </w:tcPr>
          <w:p w14:paraId="7B405C47" w14:textId="77777777" w:rsidR="002D63F4" w:rsidRDefault="002D63F4" w:rsidP="00805008">
            <w:pPr>
              <w:rPr>
                <w:lang w:val="en-GB" w:eastAsia="zh-CN"/>
              </w:rPr>
            </w:pPr>
            <w:r>
              <w:rPr>
                <w:lang w:val="en-GB" w:eastAsia="zh-CN"/>
              </w:rPr>
              <w:t>Yes/No</w:t>
            </w:r>
          </w:p>
        </w:tc>
        <w:tc>
          <w:tcPr>
            <w:tcW w:w="12753" w:type="dxa"/>
          </w:tcPr>
          <w:p w14:paraId="6F21183C" w14:textId="77777777" w:rsidR="002D63F4" w:rsidRDefault="002D63F4" w:rsidP="00805008">
            <w:pPr>
              <w:rPr>
                <w:lang w:val="en-GB" w:eastAsia="zh-CN"/>
              </w:rPr>
            </w:pPr>
            <w:r>
              <w:rPr>
                <w:lang w:val="en-GB" w:eastAsia="zh-CN"/>
              </w:rPr>
              <w:t>Comments (why?)</w:t>
            </w:r>
          </w:p>
        </w:tc>
      </w:tr>
      <w:tr w:rsidR="002D63F4" w14:paraId="4AE6EF5C" w14:textId="77777777" w:rsidTr="00805008">
        <w:tc>
          <w:tcPr>
            <w:tcW w:w="1271" w:type="dxa"/>
          </w:tcPr>
          <w:p w14:paraId="4C1EBF02" w14:textId="2DE19509" w:rsidR="002D63F4" w:rsidRDefault="00BD365A" w:rsidP="00805008">
            <w:pPr>
              <w:rPr>
                <w:lang w:val="en-GB" w:eastAsia="zh-CN"/>
              </w:rPr>
            </w:pPr>
            <w:r>
              <w:rPr>
                <w:lang w:val="en-GB" w:eastAsia="zh-CN"/>
              </w:rPr>
              <w:t>Qualcomm</w:t>
            </w:r>
          </w:p>
        </w:tc>
        <w:tc>
          <w:tcPr>
            <w:tcW w:w="1843" w:type="dxa"/>
          </w:tcPr>
          <w:p w14:paraId="529283A5" w14:textId="6DFE7E1F" w:rsidR="002D63F4" w:rsidRDefault="00BD365A" w:rsidP="00805008">
            <w:pPr>
              <w:rPr>
                <w:lang w:val="en-GB" w:eastAsia="zh-CN"/>
              </w:rPr>
            </w:pPr>
            <w:r>
              <w:rPr>
                <w:lang w:val="en-GB" w:eastAsia="zh-CN"/>
              </w:rPr>
              <w:t>Yes</w:t>
            </w:r>
          </w:p>
        </w:tc>
        <w:tc>
          <w:tcPr>
            <w:tcW w:w="12753" w:type="dxa"/>
          </w:tcPr>
          <w:p w14:paraId="59D13B90" w14:textId="77777777" w:rsidR="002D63F4" w:rsidRDefault="002D63F4" w:rsidP="00805008">
            <w:pPr>
              <w:rPr>
                <w:lang w:val="en-GB" w:eastAsia="zh-CN"/>
              </w:rPr>
            </w:pPr>
          </w:p>
        </w:tc>
      </w:tr>
      <w:tr w:rsidR="002D63F4" w14:paraId="54D5FB34" w14:textId="77777777" w:rsidTr="00805008">
        <w:tc>
          <w:tcPr>
            <w:tcW w:w="1271" w:type="dxa"/>
          </w:tcPr>
          <w:p w14:paraId="1879736B" w14:textId="77777777" w:rsidR="002D63F4" w:rsidRDefault="002D63F4" w:rsidP="00805008">
            <w:pPr>
              <w:rPr>
                <w:lang w:val="en-GB" w:eastAsia="zh-CN"/>
              </w:rPr>
            </w:pPr>
          </w:p>
        </w:tc>
        <w:tc>
          <w:tcPr>
            <w:tcW w:w="1843" w:type="dxa"/>
          </w:tcPr>
          <w:p w14:paraId="064D7EEE" w14:textId="77777777" w:rsidR="002D63F4" w:rsidRDefault="002D63F4" w:rsidP="00805008">
            <w:pPr>
              <w:rPr>
                <w:lang w:val="en-GB" w:eastAsia="zh-CN"/>
              </w:rPr>
            </w:pPr>
          </w:p>
        </w:tc>
        <w:tc>
          <w:tcPr>
            <w:tcW w:w="12753" w:type="dxa"/>
          </w:tcPr>
          <w:p w14:paraId="660B26A2" w14:textId="77777777" w:rsidR="002D63F4" w:rsidRDefault="002D63F4" w:rsidP="00805008">
            <w:pPr>
              <w:rPr>
                <w:lang w:val="en-GB" w:eastAsia="zh-CN"/>
              </w:rPr>
            </w:pPr>
          </w:p>
        </w:tc>
      </w:tr>
      <w:tr w:rsidR="002D63F4" w14:paraId="0F91E2D4" w14:textId="77777777" w:rsidTr="00805008">
        <w:tc>
          <w:tcPr>
            <w:tcW w:w="1271" w:type="dxa"/>
          </w:tcPr>
          <w:p w14:paraId="3012D860" w14:textId="77777777" w:rsidR="002D63F4" w:rsidRDefault="002D63F4" w:rsidP="00805008">
            <w:pPr>
              <w:rPr>
                <w:lang w:val="en-GB" w:eastAsia="zh-CN"/>
              </w:rPr>
            </w:pPr>
          </w:p>
        </w:tc>
        <w:tc>
          <w:tcPr>
            <w:tcW w:w="1843" w:type="dxa"/>
          </w:tcPr>
          <w:p w14:paraId="5E03B696" w14:textId="77777777" w:rsidR="002D63F4" w:rsidRDefault="002D63F4" w:rsidP="00805008">
            <w:pPr>
              <w:rPr>
                <w:lang w:val="en-GB" w:eastAsia="zh-CN"/>
              </w:rPr>
            </w:pPr>
          </w:p>
        </w:tc>
        <w:tc>
          <w:tcPr>
            <w:tcW w:w="12753" w:type="dxa"/>
          </w:tcPr>
          <w:p w14:paraId="4F807EEB" w14:textId="77777777" w:rsidR="002D63F4" w:rsidRDefault="002D63F4" w:rsidP="00805008">
            <w:pPr>
              <w:rPr>
                <w:lang w:val="en-GB" w:eastAsia="zh-CN"/>
              </w:rPr>
            </w:pPr>
          </w:p>
        </w:tc>
      </w:tr>
      <w:tr w:rsidR="002D63F4" w14:paraId="191E21FB" w14:textId="77777777" w:rsidTr="00805008">
        <w:tc>
          <w:tcPr>
            <w:tcW w:w="1271" w:type="dxa"/>
          </w:tcPr>
          <w:p w14:paraId="6AB7903E" w14:textId="77777777" w:rsidR="002D63F4" w:rsidRDefault="002D63F4" w:rsidP="00805008">
            <w:pPr>
              <w:rPr>
                <w:lang w:val="en-GB" w:eastAsia="zh-CN"/>
              </w:rPr>
            </w:pPr>
          </w:p>
        </w:tc>
        <w:tc>
          <w:tcPr>
            <w:tcW w:w="1843" w:type="dxa"/>
          </w:tcPr>
          <w:p w14:paraId="1F258154" w14:textId="77777777" w:rsidR="002D63F4" w:rsidRDefault="002D63F4" w:rsidP="00805008">
            <w:pPr>
              <w:rPr>
                <w:lang w:val="en-GB" w:eastAsia="zh-CN"/>
              </w:rPr>
            </w:pPr>
          </w:p>
        </w:tc>
        <w:tc>
          <w:tcPr>
            <w:tcW w:w="12753" w:type="dxa"/>
          </w:tcPr>
          <w:p w14:paraId="7CDF2F15" w14:textId="77777777" w:rsidR="002D63F4" w:rsidRDefault="002D63F4" w:rsidP="00805008">
            <w:pPr>
              <w:rPr>
                <w:lang w:val="en-GB" w:eastAsia="zh-CN"/>
              </w:rPr>
            </w:pPr>
          </w:p>
        </w:tc>
      </w:tr>
      <w:tr w:rsidR="002D63F4" w14:paraId="68F67074" w14:textId="77777777" w:rsidTr="00805008">
        <w:tc>
          <w:tcPr>
            <w:tcW w:w="1271" w:type="dxa"/>
          </w:tcPr>
          <w:p w14:paraId="340A5CA5" w14:textId="77777777" w:rsidR="002D63F4" w:rsidRDefault="002D63F4" w:rsidP="00805008">
            <w:pPr>
              <w:rPr>
                <w:lang w:val="en-GB" w:eastAsia="zh-CN"/>
              </w:rPr>
            </w:pPr>
          </w:p>
        </w:tc>
        <w:tc>
          <w:tcPr>
            <w:tcW w:w="1843" w:type="dxa"/>
          </w:tcPr>
          <w:p w14:paraId="0C910434" w14:textId="77777777" w:rsidR="002D63F4" w:rsidRDefault="002D63F4" w:rsidP="00805008">
            <w:pPr>
              <w:rPr>
                <w:lang w:val="en-GB" w:eastAsia="zh-CN"/>
              </w:rPr>
            </w:pPr>
          </w:p>
        </w:tc>
        <w:tc>
          <w:tcPr>
            <w:tcW w:w="12753" w:type="dxa"/>
          </w:tcPr>
          <w:p w14:paraId="325B05B3" w14:textId="77777777" w:rsidR="002D63F4" w:rsidRDefault="002D63F4" w:rsidP="00805008">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the RACH variables to be specific to the partition (</w:t>
      </w:r>
      <w:proofErr w:type="gramStart"/>
      <w:r w:rsidR="00C057A9">
        <w:rPr>
          <w:lang w:val="en-GB" w:eastAsia="zh-CN"/>
        </w:rPr>
        <w:t>i.e.</w:t>
      </w:r>
      <w:proofErr w:type="gramEnd"/>
      <w:r w:rsidR="00C057A9">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C057A9" w14:paraId="0AA12267" w14:textId="77777777" w:rsidTr="00CA3735">
        <w:tc>
          <w:tcPr>
            <w:tcW w:w="15867" w:type="dxa"/>
            <w:gridSpan w:val="3"/>
          </w:tcPr>
          <w:p w14:paraId="16E92E47" w14:textId="6C653693" w:rsidR="00C057A9" w:rsidRPr="00805566" w:rsidRDefault="00C057A9" w:rsidP="00CA3735">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CA3735">
        <w:tc>
          <w:tcPr>
            <w:tcW w:w="1271" w:type="dxa"/>
          </w:tcPr>
          <w:p w14:paraId="62B17D44" w14:textId="77777777" w:rsidR="00C057A9" w:rsidRDefault="00C057A9" w:rsidP="00CA3735">
            <w:pPr>
              <w:rPr>
                <w:lang w:val="en-GB" w:eastAsia="zh-CN"/>
              </w:rPr>
            </w:pPr>
            <w:r>
              <w:rPr>
                <w:lang w:val="en-GB" w:eastAsia="zh-CN"/>
              </w:rPr>
              <w:t>Company</w:t>
            </w:r>
          </w:p>
        </w:tc>
        <w:tc>
          <w:tcPr>
            <w:tcW w:w="1843" w:type="dxa"/>
          </w:tcPr>
          <w:p w14:paraId="4E1F8E37" w14:textId="77777777" w:rsidR="00C057A9" w:rsidRDefault="00C057A9" w:rsidP="00CA3735">
            <w:pPr>
              <w:rPr>
                <w:lang w:val="en-GB" w:eastAsia="zh-CN"/>
              </w:rPr>
            </w:pPr>
            <w:r>
              <w:rPr>
                <w:lang w:val="en-GB" w:eastAsia="zh-CN"/>
              </w:rPr>
              <w:t>Yes/No</w:t>
            </w:r>
          </w:p>
        </w:tc>
        <w:tc>
          <w:tcPr>
            <w:tcW w:w="12753" w:type="dxa"/>
          </w:tcPr>
          <w:p w14:paraId="2B9FBF21" w14:textId="77777777" w:rsidR="00C057A9" w:rsidRDefault="00C057A9" w:rsidP="00CA3735">
            <w:pPr>
              <w:rPr>
                <w:lang w:val="en-GB" w:eastAsia="zh-CN"/>
              </w:rPr>
            </w:pPr>
            <w:r>
              <w:rPr>
                <w:lang w:val="en-GB" w:eastAsia="zh-CN"/>
              </w:rPr>
              <w:t>Comments (why?)</w:t>
            </w:r>
          </w:p>
        </w:tc>
      </w:tr>
      <w:tr w:rsidR="00C057A9" w14:paraId="4ED877CE" w14:textId="77777777" w:rsidTr="00CA3735">
        <w:tc>
          <w:tcPr>
            <w:tcW w:w="1271" w:type="dxa"/>
          </w:tcPr>
          <w:p w14:paraId="44BF9D80" w14:textId="4A75737D" w:rsidR="00C057A9" w:rsidRDefault="00E03227" w:rsidP="00CA3735">
            <w:pPr>
              <w:rPr>
                <w:lang w:val="en-GB" w:eastAsia="zh-CN"/>
              </w:rPr>
            </w:pPr>
            <w:r>
              <w:rPr>
                <w:lang w:val="en-GB" w:eastAsia="zh-CN"/>
              </w:rPr>
              <w:t>Qualcomm</w:t>
            </w:r>
          </w:p>
        </w:tc>
        <w:tc>
          <w:tcPr>
            <w:tcW w:w="1843" w:type="dxa"/>
          </w:tcPr>
          <w:p w14:paraId="060A0F8B" w14:textId="3AE250C6" w:rsidR="00C057A9" w:rsidRDefault="008052DF" w:rsidP="00CA3735">
            <w:pPr>
              <w:rPr>
                <w:lang w:val="en-GB" w:eastAsia="zh-CN"/>
              </w:rPr>
            </w:pPr>
            <w:r>
              <w:rPr>
                <w:lang w:val="en-GB" w:eastAsia="zh-CN"/>
              </w:rPr>
              <w:t>See comment</w:t>
            </w:r>
          </w:p>
        </w:tc>
        <w:tc>
          <w:tcPr>
            <w:tcW w:w="12753"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per RACH partition (</w:t>
            </w:r>
            <w:proofErr w:type="gramStart"/>
            <w:r w:rsidR="009C33EF">
              <w:rPr>
                <w:lang w:val="en-GB" w:eastAsia="zh-CN"/>
              </w:rPr>
              <w:t>e.g.</w:t>
            </w:r>
            <w:proofErr w:type="gramEnd"/>
            <w:r w:rsidR="009C33EF">
              <w:rPr>
                <w:lang w:val="en-GB" w:eastAsia="zh-CN"/>
              </w:rPr>
              <w:t xml:space="preserve">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proofErr w:type="spellStart"/>
            <w:r w:rsidR="00E414D3" w:rsidRPr="00B71958">
              <w:rPr>
                <w:i/>
                <w:iCs/>
                <w:lang w:val="en-GB" w:eastAsia="zh-CN"/>
              </w:rPr>
              <w:t>preambleTransMax</w:t>
            </w:r>
            <w:proofErr w:type="spellEnd"/>
            <w:r w:rsidR="00E414D3">
              <w:rPr>
                <w:lang w:val="en-GB" w:eastAsia="zh-CN"/>
              </w:rPr>
              <w:t xml:space="preserve"> or </w:t>
            </w:r>
            <w:r w:rsidR="00B71958" w:rsidRPr="00B71958">
              <w:rPr>
                <w:i/>
                <w:iCs/>
                <w:lang w:val="en-GB" w:eastAsia="zh-CN"/>
              </w:rPr>
              <w:t>powerRampingStep</w:t>
            </w:r>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 xml:space="preserve">specific </w:t>
            </w:r>
            <w:r w:rsidR="003F7313">
              <w:rPr>
                <w:lang w:val="en-GB" w:eastAsia="zh-CN"/>
              </w:rPr>
              <w:lastRenderedPageBreak/>
              <w:t>to a feature (</w:t>
            </w:r>
            <w:proofErr w:type="gramStart"/>
            <w:r w:rsidR="003F7313">
              <w:rPr>
                <w:lang w:val="en-GB" w:eastAsia="zh-CN"/>
              </w:rPr>
              <w:t>e.g.</w:t>
            </w:r>
            <w:proofErr w:type="gramEnd"/>
            <w:r w:rsidR="003F7313">
              <w:rPr>
                <w:lang w:val="en-GB" w:eastAsia="zh-CN"/>
              </w:rPr>
              <w:t xml:space="preserve"> </w:t>
            </w:r>
            <w:proofErr w:type="spellStart"/>
            <w:r w:rsidR="008D78FA" w:rsidRPr="008D78FA">
              <w:rPr>
                <w:i/>
                <w:iCs/>
              </w:rPr>
              <w:t>msgA</w:t>
            </w:r>
            <w:proofErr w:type="spellEnd"/>
            <w:r w:rsidR="008D78FA" w:rsidRPr="008D78FA">
              <w:rPr>
                <w:i/>
                <w:iCs/>
              </w:rPr>
              <w:t>-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CA3735">
        <w:tc>
          <w:tcPr>
            <w:tcW w:w="1271" w:type="dxa"/>
          </w:tcPr>
          <w:p w14:paraId="6179056E" w14:textId="77777777" w:rsidR="00C057A9" w:rsidRDefault="00C057A9" w:rsidP="00CA3735">
            <w:pPr>
              <w:rPr>
                <w:lang w:val="en-GB" w:eastAsia="zh-CN"/>
              </w:rPr>
            </w:pPr>
          </w:p>
        </w:tc>
        <w:tc>
          <w:tcPr>
            <w:tcW w:w="1843" w:type="dxa"/>
          </w:tcPr>
          <w:p w14:paraId="7AD246DE" w14:textId="77777777" w:rsidR="00C057A9" w:rsidRDefault="00C057A9" w:rsidP="00CA3735">
            <w:pPr>
              <w:rPr>
                <w:lang w:val="en-GB" w:eastAsia="zh-CN"/>
              </w:rPr>
            </w:pPr>
          </w:p>
        </w:tc>
        <w:tc>
          <w:tcPr>
            <w:tcW w:w="12753" w:type="dxa"/>
          </w:tcPr>
          <w:p w14:paraId="6FF5A0CA" w14:textId="77777777" w:rsidR="00C057A9" w:rsidRDefault="00C057A9" w:rsidP="00CA3735">
            <w:pPr>
              <w:rPr>
                <w:lang w:val="en-GB" w:eastAsia="zh-CN"/>
              </w:rPr>
            </w:pPr>
          </w:p>
        </w:tc>
      </w:tr>
      <w:tr w:rsidR="00C057A9" w14:paraId="459FA350" w14:textId="77777777" w:rsidTr="00CA3735">
        <w:tc>
          <w:tcPr>
            <w:tcW w:w="1271" w:type="dxa"/>
          </w:tcPr>
          <w:p w14:paraId="052AFC35" w14:textId="77777777" w:rsidR="00C057A9" w:rsidRDefault="00C057A9" w:rsidP="00CA3735">
            <w:pPr>
              <w:rPr>
                <w:lang w:val="en-GB" w:eastAsia="zh-CN"/>
              </w:rPr>
            </w:pPr>
          </w:p>
        </w:tc>
        <w:tc>
          <w:tcPr>
            <w:tcW w:w="1843" w:type="dxa"/>
          </w:tcPr>
          <w:p w14:paraId="5D1A3CA4" w14:textId="77777777" w:rsidR="00C057A9" w:rsidRDefault="00C057A9" w:rsidP="00CA3735">
            <w:pPr>
              <w:rPr>
                <w:lang w:val="en-GB" w:eastAsia="zh-CN"/>
              </w:rPr>
            </w:pPr>
          </w:p>
        </w:tc>
        <w:tc>
          <w:tcPr>
            <w:tcW w:w="12753" w:type="dxa"/>
          </w:tcPr>
          <w:p w14:paraId="5295530B" w14:textId="77777777" w:rsidR="00C057A9" w:rsidRDefault="00C057A9" w:rsidP="00CA3735">
            <w:pPr>
              <w:rPr>
                <w:lang w:val="en-GB" w:eastAsia="zh-CN"/>
              </w:rPr>
            </w:pPr>
          </w:p>
        </w:tc>
      </w:tr>
      <w:tr w:rsidR="00C057A9" w14:paraId="52041311" w14:textId="77777777" w:rsidTr="00CA3735">
        <w:tc>
          <w:tcPr>
            <w:tcW w:w="1271" w:type="dxa"/>
          </w:tcPr>
          <w:p w14:paraId="1849177F" w14:textId="77777777" w:rsidR="00C057A9" w:rsidRDefault="00C057A9" w:rsidP="00CA3735">
            <w:pPr>
              <w:rPr>
                <w:lang w:val="en-GB" w:eastAsia="zh-CN"/>
              </w:rPr>
            </w:pPr>
          </w:p>
        </w:tc>
        <w:tc>
          <w:tcPr>
            <w:tcW w:w="1843" w:type="dxa"/>
          </w:tcPr>
          <w:p w14:paraId="47171809" w14:textId="77777777" w:rsidR="00C057A9" w:rsidRDefault="00C057A9" w:rsidP="00CA3735">
            <w:pPr>
              <w:rPr>
                <w:lang w:val="en-GB" w:eastAsia="zh-CN"/>
              </w:rPr>
            </w:pPr>
          </w:p>
        </w:tc>
        <w:tc>
          <w:tcPr>
            <w:tcW w:w="12753" w:type="dxa"/>
          </w:tcPr>
          <w:p w14:paraId="5C01F440" w14:textId="77777777" w:rsidR="00C057A9" w:rsidRDefault="00C057A9" w:rsidP="00CA3735">
            <w:pPr>
              <w:rPr>
                <w:lang w:val="en-GB" w:eastAsia="zh-CN"/>
              </w:rPr>
            </w:pPr>
          </w:p>
        </w:tc>
      </w:tr>
      <w:tr w:rsidR="00C057A9" w14:paraId="5D8F1BFA" w14:textId="77777777" w:rsidTr="00CA3735">
        <w:tc>
          <w:tcPr>
            <w:tcW w:w="1271" w:type="dxa"/>
          </w:tcPr>
          <w:p w14:paraId="015C4886" w14:textId="77777777" w:rsidR="00C057A9" w:rsidRDefault="00C057A9" w:rsidP="00CA3735">
            <w:pPr>
              <w:rPr>
                <w:lang w:val="en-GB" w:eastAsia="zh-CN"/>
              </w:rPr>
            </w:pPr>
          </w:p>
        </w:tc>
        <w:tc>
          <w:tcPr>
            <w:tcW w:w="1843" w:type="dxa"/>
          </w:tcPr>
          <w:p w14:paraId="4C56EBE2" w14:textId="77777777" w:rsidR="00C057A9" w:rsidRDefault="00C057A9" w:rsidP="00CA3735">
            <w:pPr>
              <w:rPr>
                <w:lang w:val="en-GB" w:eastAsia="zh-CN"/>
              </w:rPr>
            </w:pPr>
          </w:p>
        </w:tc>
        <w:tc>
          <w:tcPr>
            <w:tcW w:w="12753" w:type="dxa"/>
          </w:tcPr>
          <w:p w14:paraId="3DA42794" w14:textId="77777777" w:rsidR="00C057A9" w:rsidRDefault="00C057A9" w:rsidP="00CA3735">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83"/>
        <w:gridCol w:w="1842"/>
        <w:gridCol w:w="12742"/>
      </w:tblGrid>
      <w:tr w:rsidR="002D63F4" w14:paraId="3A50AA05" w14:textId="77777777" w:rsidTr="00805008">
        <w:tc>
          <w:tcPr>
            <w:tcW w:w="15867" w:type="dxa"/>
            <w:gridSpan w:val="3"/>
          </w:tcPr>
          <w:p w14:paraId="4B2089BB" w14:textId="049DF193"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805008">
        <w:tc>
          <w:tcPr>
            <w:tcW w:w="1271" w:type="dxa"/>
          </w:tcPr>
          <w:p w14:paraId="4397488C" w14:textId="77777777" w:rsidR="002D63F4" w:rsidRDefault="002D63F4" w:rsidP="00805008">
            <w:pPr>
              <w:rPr>
                <w:lang w:val="en-GB" w:eastAsia="zh-CN"/>
              </w:rPr>
            </w:pPr>
            <w:r>
              <w:rPr>
                <w:lang w:val="en-GB" w:eastAsia="zh-CN"/>
              </w:rPr>
              <w:t>Company</w:t>
            </w:r>
          </w:p>
        </w:tc>
        <w:tc>
          <w:tcPr>
            <w:tcW w:w="1843" w:type="dxa"/>
          </w:tcPr>
          <w:p w14:paraId="1DC70EAF" w14:textId="77777777" w:rsidR="002D63F4" w:rsidRDefault="002D63F4" w:rsidP="00805008">
            <w:pPr>
              <w:rPr>
                <w:lang w:val="en-GB" w:eastAsia="zh-CN"/>
              </w:rPr>
            </w:pPr>
            <w:r>
              <w:rPr>
                <w:lang w:val="en-GB" w:eastAsia="zh-CN"/>
              </w:rPr>
              <w:t>Yes/No</w:t>
            </w:r>
          </w:p>
        </w:tc>
        <w:tc>
          <w:tcPr>
            <w:tcW w:w="12753" w:type="dxa"/>
          </w:tcPr>
          <w:p w14:paraId="788B11A8" w14:textId="3A493ED0" w:rsidR="002D63F4" w:rsidRDefault="002D63F4" w:rsidP="00805008">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805008">
        <w:tc>
          <w:tcPr>
            <w:tcW w:w="1271" w:type="dxa"/>
          </w:tcPr>
          <w:p w14:paraId="239033D6" w14:textId="7C7C32EE" w:rsidR="002D63F4" w:rsidRDefault="001E7AB3" w:rsidP="00805008">
            <w:pPr>
              <w:rPr>
                <w:lang w:val="en-GB" w:eastAsia="zh-CN"/>
              </w:rPr>
            </w:pPr>
            <w:r>
              <w:rPr>
                <w:lang w:val="en-GB" w:eastAsia="zh-CN"/>
              </w:rPr>
              <w:t>Qualcomm</w:t>
            </w:r>
          </w:p>
        </w:tc>
        <w:tc>
          <w:tcPr>
            <w:tcW w:w="1843" w:type="dxa"/>
          </w:tcPr>
          <w:p w14:paraId="6E216A43" w14:textId="4367092B" w:rsidR="002D63F4" w:rsidRDefault="0050212B" w:rsidP="00805008">
            <w:pPr>
              <w:rPr>
                <w:lang w:val="en-GB" w:eastAsia="zh-CN"/>
              </w:rPr>
            </w:pPr>
            <w:r>
              <w:rPr>
                <w:lang w:val="en-GB" w:eastAsia="zh-CN"/>
              </w:rPr>
              <w:t>No</w:t>
            </w:r>
          </w:p>
        </w:tc>
        <w:tc>
          <w:tcPr>
            <w:tcW w:w="12753" w:type="dxa"/>
          </w:tcPr>
          <w:p w14:paraId="12F67E29" w14:textId="0CD4751A" w:rsidR="002D63F4" w:rsidRDefault="00393A58" w:rsidP="00805008">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805008">
        <w:tc>
          <w:tcPr>
            <w:tcW w:w="1271" w:type="dxa"/>
          </w:tcPr>
          <w:p w14:paraId="1D13F9E0" w14:textId="77777777" w:rsidR="002D63F4" w:rsidRDefault="002D63F4" w:rsidP="00805008">
            <w:pPr>
              <w:rPr>
                <w:lang w:val="en-GB" w:eastAsia="zh-CN"/>
              </w:rPr>
            </w:pPr>
          </w:p>
        </w:tc>
        <w:tc>
          <w:tcPr>
            <w:tcW w:w="1843" w:type="dxa"/>
          </w:tcPr>
          <w:p w14:paraId="2265D547" w14:textId="77777777" w:rsidR="002D63F4" w:rsidRDefault="002D63F4" w:rsidP="00805008">
            <w:pPr>
              <w:rPr>
                <w:lang w:val="en-GB" w:eastAsia="zh-CN"/>
              </w:rPr>
            </w:pPr>
          </w:p>
        </w:tc>
        <w:tc>
          <w:tcPr>
            <w:tcW w:w="12753" w:type="dxa"/>
          </w:tcPr>
          <w:p w14:paraId="37B3C289" w14:textId="77777777" w:rsidR="002D63F4" w:rsidRDefault="002D63F4" w:rsidP="00805008">
            <w:pPr>
              <w:rPr>
                <w:lang w:val="en-GB" w:eastAsia="zh-CN"/>
              </w:rPr>
            </w:pPr>
          </w:p>
        </w:tc>
      </w:tr>
      <w:tr w:rsidR="002D63F4" w14:paraId="6CB00710" w14:textId="77777777" w:rsidTr="00805008">
        <w:tc>
          <w:tcPr>
            <w:tcW w:w="1271" w:type="dxa"/>
          </w:tcPr>
          <w:p w14:paraId="1924D713" w14:textId="77777777" w:rsidR="002D63F4" w:rsidRDefault="002D63F4" w:rsidP="00805008">
            <w:pPr>
              <w:rPr>
                <w:lang w:val="en-GB" w:eastAsia="zh-CN"/>
              </w:rPr>
            </w:pPr>
          </w:p>
        </w:tc>
        <w:tc>
          <w:tcPr>
            <w:tcW w:w="1843" w:type="dxa"/>
          </w:tcPr>
          <w:p w14:paraId="355BA8BA" w14:textId="77777777" w:rsidR="002D63F4" w:rsidRDefault="002D63F4" w:rsidP="00805008">
            <w:pPr>
              <w:rPr>
                <w:lang w:val="en-GB" w:eastAsia="zh-CN"/>
              </w:rPr>
            </w:pPr>
          </w:p>
        </w:tc>
        <w:tc>
          <w:tcPr>
            <w:tcW w:w="12753" w:type="dxa"/>
          </w:tcPr>
          <w:p w14:paraId="1864C396" w14:textId="77777777" w:rsidR="002D63F4" w:rsidRDefault="002D63F4" w:rsidP="00805008">
            <w:pPr>
              <w:rPr>
                <w:lang w:val="en-GB" w:eastAsia="zh-CN"/>
              </w:rPr>
            </w:pPr>
          </w:p>
        </w:tc>
      </w:tr>
      <w:tr w:rsidR="002D63F4" w14:paraId="1F2C8748" w14:textId="77777777" w:rsidTr="00805008">
        <w:tc>
          <w:tcPr>
            <w:tcW w:w="1271" w:type="dxa"/>
          </w:tcPr>
          <w:p w14:paraId="380BEC25" w14:textId="77777777" w:rsidR="002D63F4" w:rsidRDefault="002D63F4" w:rsidP="00805008">
            <w:pPr>
              <w:rPr>
                <w:lang w:val="en-GB" w:eastAsia="zh-CN"/>
              </w:rPr>
            </w:pPr>
          </w:p>
        </w:tc>
        <w:tc>
          <w:tcPr>
            <w:tcW w:w="1843" w:type="dxa"/>
          </w:tcPr>
          <w:p w14:paraId="3C6F20AE" w14:textId="77777777" w:rsidR="002D63F4" w:rsidRDefault="002D63F4" w:rsidP="00805008">
            <w:pPr>
              <w:rPr>
                <w:lang w:val="en-GB" w:eastAsia="zh-CN"/>
              </w:rPr>
            </w:pPr>
          </w:p>
        </w:tc>
        <w:tc>
          <w:tcPr>
            <w:tcW w:w="12753" w:type="dxa"/>
          </w:tcPr>
          <w:p w14:paraId="0E4599DE" w14:textId="77777777" w:rsidR="002D63F4" w:rsidRDefault="002D63F4" w:rsidP="00805008">
            <w:pPr>
              <w:rPr>
                <w:lang w:val="en-GB" w:eastAsia="zh-CN"/>
              </w:rPr>
            </w:pPr>
          </w:p>
        </w:tc>
      </w:tr>
      <w:tr w:rsidR="002D63F4" w14:paraId="2F79C70B" w14:textId="77777777" w:rsidTr="00805008">
        <w:tc>
          <w:tcPr>
            <w:tcW w:w="1271" w:type="dxa"/>
          </w:tcPr>
          <w:p w14:paraId="0A4EA063" w14:textId="77777777" w:rsidR="002D63F4" w:rsidRDefault="002D63F4" w:rsidP="00805008">
            <w:pPr>
              <w:rPr>
                <w:lang w:val="en-GB" w:eastAsia="zh-CN"/>
              </w:rPr>
            </w:pPr>
          </w:p>
        </w:tc>
        <w:tc>
          <w:tcPr>
            <w:tcW w:w="1843" w:type="dxa"/>
          </w:tcPr>
          <w:p w14:paraId="056BB788" w14:textId="77777777" w:rsidR="002D63F4" w:rsidRDefault="002D63F4" w:rsidP="00805008">
            <w:pPr>
              <w:rPr>
                <w:lang w:val="en-GB" w:eastAsia="zh-CN"/>
              </w:rPr>
            </w:pPr>
          </w:p>
        </w:tc>
        <w:tc>
          <w:tcPr>
            <w:tcW w:w="12753" w:type="dxa"/>
          </w:tcPr>
          <w:p w14:paraId="106C8D6A" w14:textId="77777777" w:rsidR="002D63F4" w:rsidRDefault="002D63F4" w:rsidP="00805008">
            <w:pPr>
              <w:rPr>
                <w:lang w:val="en-GB" w:eastAsia="zh-CN"/>
              </w:rPr>
            </w:pP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8A6467" w14:paraId="435237A7" w14:textId="77777777" w:rsidTr="00805008">
        <w:tc>
          <w:tcPr>
            <w:tcW w:w="15867" w:type="dxa"/>
            <w:gridSpan w:val="3"/>
          </w:tcPr>
          <w:p w14:paraId="0B1F1AC2" w14:textId="14ADB8BE" w:rsidR="008A6467" w:rsidRPr="00805566" w:rsidRDefault="008A6467" w:rsidP="00805008">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w:t>
            </w:r>
            <w:proofErr w:type="gramStart"/>
            <w:r w:rsidR="008A4DC0">
              <w:rPr>
                <w:b/>
                <w:bCs/>
                <w:lang w:val="en-GB" w:eastAsia="zh-CN"/>
              </w:rPr>
              <w:t>i.e.</w:t>
            </w:r>
            <w:proofErr w:type="gramEnd"/>
            <w:r w:rsidR="008A4DC0">
              <w:rPr>
                <w:b/>
                <w:bCs/>
                <w:lang w:val="en-GB" w:eastAsia="zh-CN"/>
              </w:rPr>
              <w:t xml:space="preserve"> after the carrier and BWP selection) based on the RACH parameters signalled in the selected RACH partition</w:t>
            </w:r>
            <w:r>
              <w:rPr>
                <w:b/>
                <w:bCs/>
                <w:lang w:val="en-GB" w:eastAsia="zh-CN"/>
              </w:rPr>
              <w:t>?</w:t>
            </w:r>
          </w:p>
        </w:tc>
      </w:tr>
      <w:tr w:rsidR="008A6467" w14:paraId="68F3CB6C" w14:textId="77777777" w:rsidTr="00805008">
        <w:tc>
          <w:tcPr>
            <w:tcW w:w="1271" w:type="dxa"/>
          </w:tcPr>
          <w:p w14:paraId="442DDDD4" w14:textId="77777777" w:rsidR="008A6467" w:rsidRDefault="008A6467" w:rsidP="00805008">
            <w:pPr>
              <w:rPr>
                <w:lang w:val="en-GB" w:eastAsia="zh-CN"/>
              </w:rPr>
            </w:pPr>
            <w:r>
              <w:rPr>
                <w:lang w:val="en-GB" w:eastAsia="zh-CN"/>
              </w:rPr>
              <w:t>Company</w:t>
            </w:r>
          </w:p>
        </w:tc>
        <w:tc>
          <w:tcPr>
            <w:tcW w:w="1843" w:type="dxa"/>
          </w:tcPr>
          <w:p w14:paraId="2EA3F7E4" w14:textId="77777777" w:rsidR="008A6467" w:rsidRDefault="008A6467" w:rsidP="00805008">
            <w:pPr>
              <w:rPr>
                <w:lang w:val="en-GB" w:eastAsia="zh-CN"/>
              </w:rPr>
            </w:pPr>
            <w:r>
              <w:rPr>
                <w:lang w:val="en-GB" w:eastAsia="zh-CN"/>
              </w:rPr>
              <w:t>Yes/No</w:t>
            </w:r>
          </w:p>
        </w:tc>
        <w:tc>
          <w:tcPr>
            <w:tcW w:w="12753" w:type="dxa"/>
          </w:tcPr>
          <w:p w14:paraId="6369B28E" w14:textId="67951CC6" w:rsidR="008A6467" w:rsidRDefault="008A6467" w:rsidP="00805008">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805008">
        <w:tc>
          <w:tcPr>
            <w:tcW w:w="1271" w:type="dxa"/>
          </w:tcPr>
          <w:p w14:paraId="6BCFE644" w14:textId="19908751" w:rsidR="008A6467" w:rsidRDefault="00DD1CC8" w:rsidP="00805008">
            <w:pPr>
              <w:rPr>
                <w:lang w:val="en-GB" w:eastAsia="zh-CN"/>
              </w:rPr>
            </w:pPr>
            <w:r>
              <w:rPr>
                <w:lang w:val="en-GB" w:eastAsia="zh-CN"/>
              </w:rPr>
              <w:t>Qualcomm</w:t>
            </w:r>
          </w:p>
        </w:tc>
        <w:tc>
          <w:tcPr>
            <w:tcW w:w="1843" w:type="dxa"/>
          </w:tcPr>
          <w:p w14:paraId="21C1BE75" w14:textId="285B9D27" w:rsidR="008A6467" w:rsidRDefault="00DD1CC8" w:rsidP="00805008">
            <w:pPr>
              <w:rPr>
                <w:lang w:val="en-GB" w:eastAsia="zh-CN"/>
              </w:rPr>
            </w:pPr>
            <w:r>
              <w:rPr>
                <w:lang w:val="en-GB" w:eastAsia="zh-CN"/>
              </w:rPr>
              <w:t>No</w:t>
            </w:r>
          </w:p>
        </w:tc>
        <w:tc>
          <w:tcPr>
            <w:tcW w:w="12753" w:type="dxa"/>
          </w:tcPr>
          <w:p w14:paraId="20B45CCE" w14:textId="2C92CEC6" w:rsidR="008A6467" w:rsidRDefault="00A61966" w:rsidP="00805008">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proofErr w:type="gramStart"/>
            <w:r w:rsidR="00B11FEB">
              <w:rPr>
                <w:lang w:val="en-GB" w:eastAsia="zh-CN"/>
              </w:rPr>
              <w:t>depend</w:t>
            </w:r>
            <w:proofErr w:type="gramEnd"/>
            <w:r w:rsidR="00B11FEB">
              <w:rPr>
                <w:lang w:val="en-GB" w:eastAsia="zh-CN"/>
              </w:rPr>
              <w:t xml:space="preserve">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805008">
        <w:tc>
          <w:tcPr>
            <w:tcW w:w="1271" w:type="dxa"/>
          </w:tcPr>
          <w:p w14:paraId="6FCFBECE" w14:textId="77777777" w:rsidR="008A6467" w:rsidRDefault="008A6467" w:rsidP="00805008">
            <w:pPr>
              <w:rPr>
                <w:lang w:val="en-GB" w:eastAsia="zh-CN"/>
              </w:rPr>
            </w:pPr>
          </w:p>
        </w:tc>
        <w:tc>
          <w:tcPr>
            <w:tcW w:w="1843" w:type="dxa"/>
          </w:tcPr>
          <w:p w14:paraId="0FD7C619" w14:textId="77777777" w:rsidR="008A6467" w:rsidRDefault="008A6467" w:rsidP="00805008">
            <w:pPr>
              <w:rPr>
                <w:lang w:val="en-GB" w:eastAsia="zh-CN"/>
              </w:rPr>
            </w:pPr>
          </w:p>
        </w:tc>
        <w:tc>
          <w:tcPr>
            <w:tcW w:w="12753" w:type="dxa"/>
          </w:tcPr>
          <w:p w14:paraId="63D757DD" w14:textId="77777777" w:rsidR="008A6467" w:rsidRDefault="008A6467" w:rsidP="00805008">
            <w:pPr>
              <w:rPr>
                <w:lang w:val="en-GB" w:eastAsia="zh-CN"/>
              </w:rPr>
            </w:pPr>
          </w:p>
        </w:tc>
      </w:tr>
      <w:tr w:rsidR="008A6467" w14:paraId="18850C3F" w14:textId="77777777" w:rsidTr="00805008">
        <w:tc>
          <w:tcPr>
            <w:tcW w:w="1271" w:type="dxa"/>
          </w:tcPr>
          <w:p w14:paraId="1A01F4D6" w14:textId="77777777" w:rsidR="008A6467" w:rsidRDefault="008A6467" w:rsidP="00805008">
            <w:pPr>
              <w:rPr>
                <w:lang w:val="en-GB" w:eastAsia="zh-CN"/>
              </w:rPr>
            </w:pPr>
          </w:p>
        </w:tc>
        <w:tc>
          <w:tcPr>
            <w:tcW w:w="1843" w:type="dxa"/>
          </w:tcPr>
          <w:p w14:paraId="581A7EDF" w14:textId="77777777" w:rsidR="008A6467" w:rsidRDefault="008A6467" w:rsidP="00805008">
            <w:pPr>
              <w:rPr>
                <w:lang w:val="en-GB" w:eastAsia="zh-CN"/>
              </w:rPr>
            </w:pPr>
          </w:p>
        </w:tc>
        <w:tc>
          <w:tcPr>
            <w:tcW w:w="12753" w:type="dxa"/>
          </w:tcPr>
          <w:p w14:paraId="0B8215A5" w14:textId="77777777" w:rsidR="008A6467" w:rsidRDefault="008A6467" w:rsidP="00805008">
            <w:pPr>
              <w:rPr>
                <w:lang w:val="en-GB" w:eastAsia="zh-CN"/>
              </w:rPr>
            </w:pPr>
          </w:p>
        </w:tc>
      </w:tr>
      <w:tr w:rsidR="008A6467" w14:paraId="7869BB59" w14:textId="77777777" w:rsidTr="00805008">
        <w:tc>
          <w:tcPr>
            <w:tcW w:w="1271" w:type="dxa"/>
          </w:tcPr>
          <w:p w14:paraId="4333944B" w14:textId="77777777" w:rsidR="008A6467" w:rsidRDefault="008A6467" w:rsidP="00805008">
            <w:pPr>
              <w:rPr>
                <w:lang w:val="en-GB" w:eastAsia="zh-CN"/>
              </w:rPr>
            </w:pPr>
          </w:p>
        </w:tc>
        <w:tc>
          <w:tcPr>
            <w:tcW w:w="1843" w:type="dxa"/>
          </w:tcPr>
          <w:p w14:paraId="2CCCDF0F" w14:textId="77777777" w:rsidR="008A6467" w:rsidRDefault="008A6467" w:rsidP="00805008">
            <w:pPr>
              <w:rPr>
                <w:lang w:val="en-GB" w:eastAsia="zh-CN"/>
              </w:rPr>
            </w:pPr>
          </w:p>
        </w:tc>
        <w:tc>
          <w:tcPr>
            <w:tcW w:w="12753" w:type="dxa"/>
          </w:tcPr>
          <w:p w14:paraId="4A9605CF" w14:textId="77777777" w:rsidR="008A6467" w:rsidRDefault="008A6467" w:rsidP="00805008">
            <w:pPr>
              <w:rPr>
                <w:lang w:val="en-GB" w:eastAsia="zh-CN"/>
              </w:rPr>
            </w:pPr>
          </w:p>
        </w:tc>
      </w:tr>
      <w:tr w:rsidR="008A6467" w14:paraId="41D67F79" w14:textId="77777777" w:rsidTr="00805008">
        <w:tc>
          <w:tcPr>
            <w:tcW w:w="1271" w:type="dxa"/>
          </w:tcPr>
          <w:p w14:paraId="0B454DC8" w14:textId="77777777" w:rsidR="008A6467" w:rsidRDefault="008A6467" w:rsidP="00805008">
            <w:pPr>
              <w:rPr>
                <w:lang w:val="en-GB" w:eastAsia="zh-CN"/>
              </w:rPr>
            </w:pPr>
          </w:p>
        </w:tc>
        <w:tc>
          <w:tcPr>
            <w:tcW w:w="1843" w:type="dxa"/>
          </w:tcPr>
          <w:p w14:paraId="7CC59C49" w14:textId="77777777" w:rsidR="008A6467" w:rsidRDefault="008A6467" w:rsidP="00805008">
            <w:pPr>
              <w:rPr>
                <w:lang w:val="en-GB" w:eastAsia="zh-CN"/>
              </w:rPr>
            </w:pPr>
          </w:p>
        </w:tc>
        <w:tc>
          <w:tcPr>
            <w:tcW w:w="12753" w:type="dxa"/>
          </w:tcPr>
          <w:p w14:paraId="4409AA49" w14:textId="77777777" w:rsidR="008A6467" w:rsidRDefault="008A6467" w:rsidP="00805008">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a separate search space for RAR/MSGB monitoring. It should be noted that for some work items (</w:t>
      </w:r>
      <w:proofErr w:type="gramStart"/>
      <w:r w:rsidR="001A1C76">
        <w:rPr>
          <w:lang w:val="en-GB" w:eastAsia="zh-CN"/>
        </w:rPr>
        <w:t>e.g.</w:t>
      </w:r>
      <w:proofErr w:type="gramEnd"/>
      <w:r w:rsidR="001A1C76">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1A1C76" w14:paraId="6176773F" w14:textId="77777777" w:rsidTr="00805008">
        <w:tc>
          <w:tcPr>
            <w:tcW w:w="15867" w:type="dxa"/>
            <w:gridSpan w:val="3"/>
          </w:tcPr>
          <w:p w14:paraId="076539B2" w14:textId="23701F6A" w:rsidR="001A1C76" w:rsidRDefault="001A1C76" w:rsidP="00805008">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805008">
            <w:pPr>
              <w:rPr>
                <w:b/>
                <w:bCs/>
                <w:lang w:val="en-GB" w:eastAsia="en-GB"/>
              </w:rPr>
            </w:pPr>
            <w:r>
              <w:rPr>
                <w:b/>
                <w:bCs/>
                <w:lang w:val="en-GB" w:eastAsia="en-GB"/>
              </w:rPr>
              <w:lastRenderedPageBreak/>
              <w:t>Option 1: Do nothing (</w:t>
            </w:r>
            <w:proofErr w:type="gramStart"/>
            <w:r>
              <w:rPr>
                <w:b/>
                <w:bCs/>
                <w:lang w:val="en-GB" w:eastAsia="en-GB"/>
              </w:rPr>
              <w:t>i.e.</w:t>
            </w:r>
            <w:proofErr w:type="gramEnd"/>
            <w:r>
              <w:rPr>
                <w:b/>
                <w:bCs/>
                <w:lang w:val="en-GB" w:eastAsia="en-GB"/>
              </w:rPr>
              <w:t xml:space="preserve"> leave to network implementation)</w:t>
            </w:r>
          </w:p>
          <w:p w14:paraId="37913F6A" w14:textId="1C901865" w:rsidR="001A1C76" w:rsidRPr="001A1C76" w:rsidRDefault="001A1C76" w:rsidP="00805008">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805008">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w:t>
            </w:r>
            <w:proofErr w:type="gramStart"/>
            <w:r w:rsidR="002B4C3A">
              <w:rPr>
                <w:b/>
                <w:bCs/>
                <w:lang w:val="en-GB" w:eastAsia="en-GB"/>
              </w:rPr>
              <w:t>e.g.</w:t>
            </w:r>
            <w:proofErr w:type="gramEnd"/>
            <w:r w:rsidR="002B4C3A">
              <w:rPr>
                <w:b/>
                <w:bCs/>
                <w:lang w:val="en-GB" w:eastAsia="en-GB"/>
              </w:rPr>
              <w:t xml:space="preserve"> SDT) </w:t>
            </w:r>
          </w:p>
        </w:tc>
      </w:tr>
      <w:tr w:rsidR="001A1C76" w14:paraId="1AD74D95" w14:textId="77777777" w:rsidTr="00805008">
        <w:tc>
          <w:tcPr>
            <w:tcW w:w="1271" w:type="dxa"/>
          </w:tcPr>
          <w:p w14:paraId="18C99F5B" w14:textId="77777777" w:rsidR="001A1C76" w:rsidRDefault="001A1C76" w:rsidP="00805008">
            <w:pPr>
              <w:rPr>
                <w:lang w:val="en-GB" w:eastAsia="zh-CN"/>
              </w:rPr>
            </w:pPr>
            <w:r>
              <w:rPr>
                <w:lang w:val="en-GB" w:eastAsia="zh-CN"/>
              </w:rPr>
              <w:lastRenderedPageBreak/>
              <w:t>Company</w:t>
            </w:r>
          </w:p>
        </w:tc>
        <w:tc>
          <w:tcPr>
            <w:tcW w:w="1843" w:type="dxa"/>
          </w:tcPr>
          <w:p w14:paraId="09F31604" w14:textId="77154CF3" w:rsidR="001A1C76" w:rsidRDefault="001A1C76" w:rsidP="00805008">
            <w:pPr>
              <w:rPr>
                <w:lang w:val="en-GB" w:eastAsia="zh-CN"/>
              </w:rPr>
            </w:pPr>
            <w:r>
              <w:rPr>
                <w:lang w:val="en-GB" w:eastAsia="zh-CN"/>
              </w:rPr>
              <w:t>Option 1/2/3</w:t>
            </w:r>
          </w:p>
        </w:tc>
        <w:tc>
          <w:tcPr>
            <w:tcW w:w="12753" w:type="dxa"/>
          </w:tcPr>
          <w:p w14:paraId="4DA05485" w14:textId="77777777" w:rsidR="001A1C76" w:rsidRDefault="001A1C76" w:rsidP="00805008">
            <w:pPr>
              <w:rPr>
                <w:lang w:val="en-GB" w:eastAsia="zh-CN"/>
              </w:rPr>
            </w:pPr>
            <w:r>
              <w:rPr>
                <w:lang w:val="en-GB" w:eastAsia="zh-CN"/>
              </w:rPr>
              <w:t>Comments (why?)</w:t>
            </w:r>
          </w:p>
        </w:tc>
      </w:tr>
      <w:tr w:rsidR="001A1C76" w14:paraId="00AD8F5F" w14:textId="77777777" w:rsidTr="00805008">
        <w:tc>
          <w:tcPr>
            <w:tcW w:w="1271" w:type="dxa"/>
          </w:tcPr>
          <w:p w14:paraId="50C809BF" w14:textId="39D6A2AF" w:rsidR="001A1C76" w:rsidRDefault="00503996" w:rsidP="00805008">
            <w:pPr>
              <w:rPr>
                <w:lang w:val="en-GB" w:eastAsia="zh-CN"/>
              </w:rPr>
            </w:pPr>
            <w:r>
              <w:rPr>
                <w:lang w:val="en-GB" w:eastAsia="zh-CN"/>
              </w:rPr>
              <w:t>Qualcomm</w:t>
            </w:r>
          </w:p>
        </w:tc>
        <w:tc>
          <w:tcPr>
            <w:tcW w:w="1843" w:type="dxa"/>
          </w:tcPr>
          <w:p w14:paraId="252ABC34" w14:textId="501B12A0" w:rsidR="001A1C76" w:rsidRDefault="006F07ED" w:rsidP="00805008">
            <w:pPr>
              <w:rPr>
                <w:lang w:val="en-GB" w:eastAsia="zh-CN"/>
              </w:rPr>
            </w:pPr>
            <w:r>
              <w:rPr>
                <w:lang w:val="en-GB" w:eastAsia="zh-CN"/>
              </w:rPr>
              <w:t>Option 1</w:t>
            </w:r>
          </w:p>
        </w:tc>
        <w:tc>
          <w:tcPr>
            <w:tcW w:w="12753" w:type="dxa"/>
          </w:tcPr>
          <w:p w14:paraId="3D842909" w14:textId="43A045DA" w:rsidR="00A6382B" w:rsidRDefault="00E92912" w:rsidP="00805008">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805008">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w:t>
            </w:r>
            <w:proofErr w:type="gramStart"/>
            <w:r w:rsidR="00114179">
              <w:rPr>
                <w:lang w:val="en-GB" w:eastAsia="zh-CN"/>
              </w:rPr>
              <w:t>e.g.</w:t>
            </w:r>
            <w:proofErr w:type="gramEnd"/>
            <w:r w:rsidR="00114179">
              <w:rPr>
                <w:lang w:val="en-GB" w:eastAsia="zh-CN"/>
              </w:rPr>
              <w:t xml:space="preserve">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805008">
        <w:tc>
          <w:tcPr>
            <w:tcW w:w="1271" w:type="dxa"/>
          </w:tcPr>
          <w:p w14:paraId="1D61CD69" w14:textId="77777777" w:rsidR="001A1C76" w:rsidRDefault="001A1C76" w:rsidP="00805008">
            <w:pPr>
              <w:rPr>
                <w:lang w:val="en-GB" w:eastAsia="zh-CN"/>
              </w:rPr>
            </w:pPr>
          </w:p>
        </w:tc>
        <w:tc>
          <w:tcPr>
            <w:tcW w:w="1843" w:type="dxa"/>
          </w:tcPr>
          <w:p w14:paraId="4C11FAD4" w14:textId="77777777" w:rsidR="001A1C76" w:rsidRDefault="001A1C76" w:rsidP="00805008">
            <w:pPr>
              <w:rPr>
                <w:lang w:val="en-GB" w:eastAsia="zh-CN"/>
              </w:rPr>
            </w:pPr>
          </w:p>
        </w:tc>
        <w:tc>
          <w:tcPr>
            <w:tcW w:w="12753" w:type="dxa"/>
          </w:tcPr>
          <w:p w14:paraId="68D07982" w14:textId="77777777" w:rsidR="001A1C76" w:rsidRDefault="001A1C76" w:rsidP="00805008">
            <w:pPr>
              <w:rPr>
                <w:lang w:val="en-GB" w:eastAsia="zh-CN"/>
              </w:rPr>
            </w:pPr>
          </w:p>
        </w:tc>
      </w:tr>
      <w:tr w:rsidR="001A1C76" w14:paraId="7682DF33" w14:textId="77777777" w:rsidTr="00805008">
        <w:tc>
          <w:tcPr>
            <w:tcW w:w="1271" w:type="dxa"/>
          </w:tcPr>
          <w:p w14:paraId="3FFA0E21" w14:textId="77777777" w:rsidR="001A1C76" w:rsidRDefault="001A1C76" w:rsidP="00805008">
            <w:pPr>
              <w:rPr>
                <w:lang w:val="en-GB" w:eastAsia="zh-CN"/>
              </w:rPr>
            </w:pPr>
          </w:p>
        </w:tc>
        <w:tc>
          <w:tcPr>
            <w:tcW w:w="1843" w:type="dxa"/>
          </w:tcPr>
          <w:p w14:paraId="76FCEC3D" w14:textId="77777777" w:rsidR="001A1C76" w:rsidRDefault="001A1C76" w:rsidP="00805008">
            <w:pPr>
              <w:rPr>
                <w:lang w:val="en-GB" w:eastAsia="zh-CN"/>
              </w:rPr>
            </w:pPr>
          </w:p>
        </w:tc>
        <w:tc>
          <w:tcPr>
            <w:tcW w:w="12753" w:type="dxa"/>
          </w:tcPr>
          <w:p w14:paraId="5FFFE1B6" w14:textId="77777777" w:rsidR="001A1C76" w:rsidRDefault="001A1C76" w:rsidP="00805008">
            <w:pPr>
              <w:rPr>
                <w:lang w:val="en-GB" w:eastAsia="zh-CN"/>
              </w:rPr>
            </w:pPr>
          </w:p>
        </w:tc>
      </w:tr>
      <w:tr w:rsidR="001A1C76" w14:paraId="600A82C9" w14:textId="77777777" w:rsidTr="00805008">
        <w:tc>
          <w:tcPr>
            <w:tcW w:w="1271" w:type="dxa"/>
          </w:tcPr>
          <w:p w14:paraId="15B9B0CD" w14:textId="77777777" w:rsidR="001A1C76" w:rsidRDefault="001A1C76" w:rsidP="00805008">
            <w:pPr>
              <w:rPr>
                <w:lang w:val="en-GB" w:eastAsia="zh-CN"/>
              </w:rPr>
            </w:pPr>
          </w:p>
        </w:tc>
        <w:tc>
          <w:tcPr>
            <w:tcW w:w="1843" w:type="dxa"/>
          </w:tcPr>
          <w:p w14:paraId="0FC052F6" w14:textId="77777777" w:rsidR="001A1C76" w:rsidRDefault="001A1C76" w:rsidP="00805008">
            <w:pPr>
              <w:rPr>
                <w:lang w:val="en-GB" w:eastAsia="zh-CN"/>
              </w:rPr>
            </w:pPr>
          </w:p>
        </w:tc>
        <w:tc>
          <w:tcPr>
            <w:tcW w:w="12753" w:type="dxa"/>
          </w:tcPr>
          <w:p w14:paraId="603B5A77" w14:textId="77777777" w:rsidR="001A1C76" w:rsidRDefault="001A1C76" w:rsidP="00805008">
            <w:pPr>
              <w:rPr>
                <w:lang w:val="en-GB" w:eastAsia="zh-CN"/>
              </w:rPr>
            </w:pPr>
          </w:p>
        </w:tc>
      </w:tr>
      <w:tr w:rsidR="001A1C76" w14:paraId="37D66071" w14:textId="77777777" w:rsidTr="00805008">
        <w:tc>
          <w:tcPr>
            <w:tcW w:w="1271" w:type="dxa"/>
          </w:tcPr>
          <w:p w14:paraId="0E484705" w14:textId="77777777" w:rsidR="001A1C76" w:rsidRDefault="001A1C76" w:rsidP="00805008">
            <w:pPr>
              <w:rPr>
                <w:lang w:val="en-GB" w:eastAsia="zh-CN"/>
              </w:rPr>
            </w:pPr>
          </w:p>
        </w:tc>
        <w:tc>
          <w:tcPr>
            <w:tcW w:w="1843" w:type="dxa"/>
          </w:tcPr>
          <w:p w14:paraId="05D930CF" w14:textId="77777777" w:rsidR="001A1C76" w:rsidRDefault="001A1C76" w:rsidP="00805008">
            <w:pPr>
              <w:rPr>
                <w:lang w:val="en-GB" w:eastAsia="zh-CN"/>
              </w:rPr>
            </w:pPr>
          </w:p>
        </w:tc>
        <w:tc>
          <w:tcPr>
            <w:tcW w:w="12753" w:type="dxa"/>
          </w:tcPr>
          <w:p w14:paraId="78322C32" w14:textId="77777777" w:rsidR="001A1C76" w:rsidRDefault="001A1C76" w:rsidP="00805008">
            <w:pPr>
              <w:rPr>
                <w:lang w:val="en-GB" w:eastAsia="zh-CN"/>
              </w:rPr>
            </w:pP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t>References</w:t>
      </w:r>
    </w:p>
    <w:p w14:paraId="576403B3" w14:textId="59062140" w:rsidR="004B288B" w:rsidRDefault="004B288B" w:rsidP="00615F88">
      <w:pPr>
        <w:pStyle w:val="ListParagraph"/>
        <w:numPr>
          <w:ilvl w:val="0"/>
          <w:numId w:val="13"/>
        </w:numPr>
        <w:rPr>
          <w:lang w:val="en-GB" w:eastAsia="en-GB"/>
        </w:rPr>
      </w:pPr>
      <w:bookmarkStart w:id="3"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3"/>
    </w:p>
    <w:p w14:paraId="37A18198" w14:textId="6708CB16" w:rsidR="00615F88" w:rsidRPr="00615F88" w:rsidRDefault="00615F88" w:rsidP="00615F88">
      <w:pPr>
        <w:pStyle w:val="ListParagraph"/>
        <w:numPr>
          <w:ilvl w:val="0"/>
          <w:numId w:val="13"/>
        </w:numPr>
        <w:rPr>
          <w:lang w:val="en-GB" w:eastAsia="en-GB"/>
        </w:rPr>
      </w:pPr>
      <w:bookmarkStart w:id="4" w:name="_Ref88123505"/>
      <w:r w:rsidRPr="00615F88">
        <w:rPr>
          <w:lang w:val="en-GB" w:eastAsia="en-GB"/>
        </w:rPr>
        <w:lastRenderedPageBreak/>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4"/>
    </w:p>
    <w:p w14:paraId="5860BBD6" w14:textId="6B029929" w:rsidR="00615F88" w:rsidRDefault="00615F88" w:rsidP="00615F88">
      <w:pPr>
        <w:pStyle w:val="ListParagraph"/>
        <w:numPr>
          <w:ilvl w:val="0"/>
          <w:numId w:val="13"/>
        </w:numPr>
        <w:rPr>
          <w:lang w:val="en-GB" w:eastAsia="en-GB"/>
        </w:rPr>
      </w:pPr>
      <w:bookmarkStart w:id="5" w:name="_Ref88053624"/>
      <w:r w:rsidRPr="00615F88">
        <w:t>R2-2110598</w:t>
      </w:r>
      <w:r>
        <w:t xml:space="preserve"> </w:t>
      </w:r>
      <w:r w:rsidR="00BB7B0F">
        <w:tab/>
      </w:r>
      <w:r>
        <w:t>MAC aspects for RACH partitioning</w:t>
      </w:r>
      <w:r>
        <w:tab/>
        <w:t xml:space="preserve">Huawei, </w:t>
      </w:r>
      <w:proofErr w:type="spellStart"/>
      <w:r>
        <w:t>HiSilicon</w:t>
      </w:r>
      <w:proofErr w:type="spellEnd"/>
      <w:r>
        <w:tab/>
        <w:t>discussion</w:t>
      </w:r>
      <w:bookmarkEnd w:id="5"/>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r>
      <w:proofErr w:type="spellStart"/>
      <w:r w:rsidRPr="00615F88">
        <w:rPr>
          <w:lang w:val="en-GB" w:eastAsia="en-GB"/>
        </w:rPr>
        <w:t>NR_cov_enh</w:t>
      </w:r>
      <w:proofErr w:type="spellEnd"/>
      <w:r w:rsidRPr="00615F88">
        <w:rPr>
          <w:lang w:val="en-GB" w:eastAsia="en-GB"/>
        </w:rPr>
        <w:t>-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r>
      <w:proofErr w:type="spellStart"/>
      <w:r w:rsidRPr="00615F88">
        <w:rPr>
          <w:lang w:val="en-GB" w:eastAsia="en-GB"/>
        </w:rPr>
        <w:t>InterDigital</w:t>
      </w:r>
      <w:proofErr w:type="spellEnd"/>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4394C811" w:rsidR="00650F16" w:rsidRDefault="00650F16">
            <w:pPr>
              <w:rPr>
                <w:lang w:val="en-GB"/>
              </w:rPr>
            </w:pPr>
          </w:p>
        </w:tc>
        <w:tc>
          <w:tcPr>
            <w:tcW w:w="2486" w:type="pct"/>
          </w:tcPr>
          <w:p w14:paraId="1E930BF5" w14:textId="4D33496D" w:rsidR="00650F16" w:rsidRPr="00121CE2" w:rsidRDefault="00650F16" w:rsidP="00355CFD">
            <w:pPr>
              <w:jc w:val="left"/>
              <w:rPr>
                <w:lang w:val="fr-FR"/>
              </w:rPr>
            </w:pPr>
          </w:p>
        </w:tc>
        <w:tc>
          <w:tcPr>
            <w:tcW w:w="1667" w:type="pct"/>
          </w:tcPr>
          <w:p w14:paraId="0A3E7CD1" w14:textId="77777777" w:rsidR="00650F16" w:rsidRPr="00121CE2" w:rsidRDefault="00650F16">
            <w:pPr>
              <w:rPr>
                <w:lang w:val="fr-FR" w:eastAsia="en-GB"/>
              </w:rPr>
            </w:pPr>
          </w:p>
        </w:tc>
      </w:tr>
      <w:tr w:rsidR="00650F16" w:rsidRPr="00FF6414" w14:paraId="12435DBE" w14:textId="77777777" w:rsidTr="00355CFD">
        <w:tc>
          <w:tcPr>
            <w:tcW w:w="847" w:type="pct"/>
          </w:tcPr>
          <w:p w14:paraId="3170E53E" w14:textId="2D7656EA" w:rsidR="00650F16" w:rsidRDefault="00650F16">
            <w:pPr>
              <w:rPr>
                <w:lang w:val="en-GB"/>
              </w:rPr>
            </w:pPr>
          </w:p>
        </w:tc>
        <w:tc>
          <w:tcPr>
            <w:tcW w:w="2486" w:type="pct"/>
          </w:tcPr>
          <w:p w14:paraId="53173751" w14:textId="5A6D482A" w:rsidR="00650F16" w:rsidRPr="00D52929" w:rsidRDefault="00650F16" w:rsidP="00355CFD">
            <w:pPr>
              <w:jc w:val="left"/>
              <w:rPr>
                <w:lang w:val="de-DE"/>
              </w:rPr>
            </w:pPr>
          </w:p>
        </w:tc>
        <w:tc>
          <w:tcPr>
            <w:tcW w:w="1667" w:type="pct"/>
          </w:tcPr>
          <w:p w14:paraId="3CB1F651" w14:textId="3DCC1C7A" w:rsidR="00650F16" w:rsidRPr="00D52929" w:rsidRDefault="00650F16">
            <w:pPr>
              <w:rPr>
                <w:lang w:val="de-DE"/>
              </w:rPr>
            </w:pPr>
          </w:p>
        </w:tc>
      </w:tr>
      <w:tr w:rsidR="00650F16" w:rsidRPr="00D52929" w14:paraId="6845F063" w14:textId="77777777" w:rsidTr="00355CFD">
        <w:tc>
          <w:tcPr>
            <w:tcW w:w="847" w:type="pct"/>
          </w:tcPr>
          <w:p w14:paraId="3D6FED1C" w14:textId="4F51BA2E" w:rsidR="00650F16" w:rsidRDefault="00650F16">
            <w:pPr>
              <w:rPr>
                <w:lang w:val="en-GB"/>
              </w:rPr>
            </w:pPr>
          </w:p>
        </w:tc>
        <w:tc>
          <w:tcPr>
            <w:tcW w:w="2486" w:type="pct"/>
          </w:tcPr>
          <w:p w14:paraId="09E80FA9" w14:textId="2FF118D0" w:rsidR="008E593E" w:rsidRPr="00CC54C9" w:rsidRDefault="008E593E" w:rsidP="00355CFD">
            <w:pPr>
              <w:jc w:val="left"/>
              <w:rPr>
                <w:lang w:val="es-ES"/>
              </w:rPr>
            </w:pPr>
          </w:p>
        </w:tc>
        <w:tc>
          <w:tcPr>
            <w:tcW w:w="1667" w:type="pct"/>
          </w:tcPr>
          <w:p w14:paraId="26AD7A9F" w14:textId="77777777" w:rsidR="00650F16" w:rsidRPr="00CC54C9" w:rsidRDefault="00650F16">
            <w:pPr>
              <w:rPr>
                <w:lang w:val="es-ES"/>
              </w:rPr>
            </w:pPr>
          </w:p>
        </w:tc>
      </w:tr>
      <w:tr w:rsidR="00650F16" w:rsidRPr="00D52929" w14:paraId="5A062984" w14:textId="77777777" w:rsidTr="00355CFD">
        <w:tc>
          <w:tcPr>
            <w:tcW w:w="847" w:type="pct"/>
          </w:tcPr>
          <w:p w14:paraId="5E2402DE" w14:textId="42DC8472" w:rsidR="00650F16" w:rsidRDefault="00650F16" w:rsidP="00A108CF">
            <w:pPr>
              <w:jc w:val="left"/>
              <w:rPr>
                <w:rFonts w:eastAsiaTheme="minorEastAsia"/>
                <w:lang w:val="en-GB"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901D63"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D52929" w14:paraId="7C933E9A" w14:textId="77777777" w:rsidTr="00355CFD">
        <w:tc>
          <w:tcPr>
            <w:tcW w:w="847" w:type="pct"/>
          </w:tcPr>
          <w:p w14:paraId="31E26E5D" w14:textId="22B8F0AA" w:rsidR="00650F16" w:rsidRPr="008929B2" w:rsidRDefault="00650F16">
            <w:pPr>
              <w:rPr>
                <w:rFonts w:eastAsia="Malgun Gothic"/>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901D63" w14:paraId="7AE95EB8" w14:textId="77777777" w:rsidTr="00355CFD">
        <w:tc>
          <w:tcPr>
            <w:tcW w:w="847" w:type="pct"/>
          </w:tcPr>
          <w:p w14:paraId="37D59C8C" w14:textId="027630E6" w:rsidR="00650F16" w:rsidRPr="00950008" w:rsidRDefault="00650F16">
            <w:pPr>
              <w:rPr>
                <w:rFonts w:eastAsiaTheme="minorEastAsia"/>
                <w:lang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D52929" w14:paraId="5F11EA37" w14:textId="77777777" w:rsidTr="00355CFD">
        <w:tc>
          <w:tcPr>
            <w:tcW w:w="847" w:type="pct"/>
          </w:tcPr>
          <w:p w14:paraId="65E3ADBB" w14:textId="7C7ACBD1" w:rsidR="00650F16" w:rsidRPr="00950008" w:rsidRDefault="00650F16">
            <w:pPr>
              <w:rPr>
                <w:rFonts w:eastAsiaTheme="minorEastAsia"/>
                <w:lang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734BFB" w14:paraId="277A1001" w14:textId="77777777" w:rsidTr="00355CFD">
        <w:tc>
          <w:tcPr>
            <w:tcW w:w="847" w:type="pct"/>
          </w:tcPr>
          <w:p w14:paraId="4D532CC7" w14:textId="68716B5B" w:rsidR="00EB5DDC" w:rsidRPr="00950008" w:rsidRDefault="00EB5DDC" w:rsidP="00EB5DDC">
            <w:pPr>
              <w:rPr>
                <w:rFonts w:eastAsiaTheme="minorEastAsia"/>
                <w:lang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3B20C1"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FF6414"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3B20C1"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6B5640"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3B20C1"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3B20C1"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3B20C1"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3B20C1"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FF6414"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3B20C1"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3B20C1"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Default="00FF6414" w:rsidP="0087582C"/>
        </w:tc>
      </w:tr>
      <w:tr w:rsidR="00B45792" w:rsidRPr="003B20C1"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543775" w:rsidRDefault="00B45792" w:rsidP="0087582C">
            <w:pPr>
              <w:rPr>
                <w:rFonts w:eastAsiaTheme="minorEastAsia"/>
                <w:lang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D20DA" w14:textId="77777777" w:rsidR="00F462F8" w:rsidRDefault="00F462F8">
      <w:pPr>
        <w:spacing w:after="0" w:line="240" w:lineRule="auto"/>
      </w:pPr>
      <w:r>
        <w:separator/>
      </w:r>
    </w:p>
  </w:endnote>
  <w:endnote w:type="continuationSeparator" w:id="0">
    <w:p w14:paraId="2F04538C" w14:textId="77777777" w:rsidR="00F462F8" w:rsidRDefault="00F462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E3B82" w14:textId="77777777" w:rsidR="00F462F8" w:rsidRDefault="00F462F8">
      <w:pPr>
        <w:spacing w:after="0" w:line="240" w:lineRule="auto"/>
      </w:pPr>
      <w:r>
        <w:separator/>
      </w:r>
    </w:p>
  </w:footnote>
  <w:footnote w:type="continuationSeparator" w:id="0">
    <w:p w14:paraId="7ED9B505" w14:textId="77777777" w:rsidR="00F462F8" w:rsidRDefault="00F462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3"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7"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4"/>
  </w:num>
  <w:num w:numId="2">
    <w:abstractNumId w:val="17"/>
  </w:num>
  <w:num w:numId="3">
    <w:abstractNumId w:val="13"/>
  </w:num>
  <w:num w:numId="4">
    <w:abstractNumId w:val="20"/>
  </w:num>
  <w:num w:numId="5">
    <w:abstractNumId w:val="10"/>
  </w:num>
  <w:num w:numId="6">
    <w:abstractNumId w:val="11"/>
  </w:num>
  <w:num w:numId="7">
    <w:abstractNumId w:val="5"/>
  </w:num>
  <w:num w:numId="8">
    <w:abstractNumId w:val="21"/>
  </w:num>
  <w:num w:numId="9">
    <w:abstractNumId w:val="18"/>
  </w:num>
  <w:num w:numId="10">
    <w:abstractNumId w:val="19"/>
  </w:num>
  <w:num w:numId="11">
    <w:abstractNumId w:val="12"/>
  </w:num>
  <w:num w:numId="12">
    <w:abstractNumId w:val="15"/>
  </w:num>
  <w:num w:numId="13">
    <w:abstractNumId w:val="6"/>
  </w:num>
  <w:num w:numId="14">
    <w:abstractNumId w:val="14"/>
  </w:num>
  <w:num w:numId="1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num>
  <w:num w:numId="17">
    <w:abstractNumId w:val="8"/>
  </w:num>
  <w:num w:numId="18">
    <w:abstractNumId w:val="0"/>
  </w:num>
  <w:num w:numId="19">
    <w:abstractNumId w:val="16"/>
  </w:num>
  <w:num w:numId="20">
    <w:abstractNumId w:val="9"/>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2897"/>
    <w:rsid w:val="000154C7"/>
    <w:rsid w:val="000170D4"/>
    <w:rsid w:val="00017E98"/>
    <w:rsid w:val="00023111"/>
    <w:rsid w:val="00027990"/>
    <w:rsid w:val="0003181C"/>
    <w:rsid w:val="00033B1A"/>
    <w:rsid w:val="00034C69"/>
    <w:rsid w:val="00042443"/>
    <w:rsid w:val="000447D3"/>
    <w:rsid w:val="000453EA"/>
    <w:rsid w:val="00051872"/>
    <w:rsid w:val="00053350"/>
    <w:rsid w:val="0005451A"/>
    <w:rsid w:val="000549D4"/>
    <w:rsid w:val="00054D3D"/>
    <w:rsid w:val="000658E0"/>
    <w:rsid w:val="000659A9"/>
    <w:rsid w:val="00065ECB"/>
    <w:rsid w:val="00085B3E"/>
    <w:rsid w:val="00090C93"/>
    <w:rsid w:val="00091FEB"/>
    <w:rsid w:val="0009651D"/>
    <w:rsid w:val="000B3630"/>
    <w:rsid w:val="000B48FC"/>
    <w:rsid w:val="000C2DEF"/>
    <w:rsid w:val="000C6292"/>
    <w:rsid w:val="000C713F"/>
    <w:rsid w:val="000D755F"/>
    <w:rsid w:val="000E76C5"/>
    <w:rsid w:val="000F39D0"/>
    <w:rsid w:val="000F50E3"/>
    <w:rsid w:val="00114179"/>
    <w:rsid w:val="00114476"/>
    <w:rsid w:val="001166E7"/>
    <w:rsid w:val="00120347"/>
    <w:rsid w:val="0012125C"/>
    <w:rsid w:val="00121CE2"/>
    <w:rsid w:val="00124B58"/>
    <w:rsid w:val="00127C6C"/>
    <w:rsid w:val="0013286C"/>
    <w:rsid w:val="0013291F"/>
    <w:rsid w:val="0013540E"/>
    <w:rsid w:val="0014053C"/>
    <w:rsid w:val="00140B90"/>
    <w:rsid w:val="0014124E"/>
    <w:rsid w:val="00144A5A"/>
    <w:rsid w:val="00144E7E"/>
    <w:rsid w:val="00145CF7"/>
    <w:rsid w:val="0015503D"/>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2114"/>
    <w:rsid w:val="001B5525"/>
    <w:rsid w:val="001C1E54"/>
    <w:rsid w:val="001C45CE"/>
    <w:rsid w:val="001D7FAA"/>
    <w:rsid w:val="001E498F"/>
    <w:rsid w:val="001E49F4"/>
    <w:rsid w:val="001E74ED"/>
    <w:rsid w:val="001E7AB3"/>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7DEF"/>
    <w:rsid w:val="00295EE3"/>
    <w:rsid w:val="002A6487"/>
    <w:rsid w:val="002B0018"/>
    <w:rsid w:val="002B1457"/>
    <w:rsid w:val="002B4C3A"/>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52A6"/>
    <w:rsid w:val="00336FF3"/>
    <w:rsid w:val="0034135A"/>
    <w:rsid w:val="00343ADA"/>
    <w:rsid w:val="0035170D"/>
    <w:rsid w:val="003546BC"/>
    <w:rsid w:val="00354981"/>
    <w:rsid w:val="00355ADF"/>
    <w:rsid w:val="00355CFD"/>
    <w:rsid w:val="00362BDD"/>
    <w:rsid w:val="00365767"/>
    <w:rsid w:val="00393A58"/>
    <w:rsid w:val="00397AD6"/>
    <w:rsid w:val="003A04C1"/>
    <w:rsid w:val="003B1A62"/>
    <w:rsid w:val="003B1DF6"/>
    <w:rsid w:val="003B20C1"/>
    <w:rsid w:val="003B31A2"/>
    <w:rsid w:val="003C2FF1"/>
    <w:rsid w:val="003D29D7"/>
    <w:rsid w:val="003D6954"/>
    <w:rsid w:val="003E289B"/>
    <w:rsid w:val="003E2AEB"/>
    <w:rsid w:val="003E5F92"/>
    <w:rsid w:val="003E61AE"/>
    <w:rsid w:val="003F36F2"/>
    <w:rsid w:val="003F7313"/>
    <w:rsid w:val="004042C5"/>
    <w:rsid w:val="00406191"/>
    <w:rsid w:val="00407296"/>
    <w:rsid w:val="00407594"/>
    <w:rsid w:val="00420FAD"/>
    <w:rsid w:val="004215EA"/>
    <w:rsid w:val="00423245"/>
    <w:rsid w:val="00424EFE"/>
    <w:rsid w:val="00425922"/>
    <w:rsid w:val="0042707A"/>
    <w:rsid w:val="004307FB"/>
    <w:rsid w:val="00436DC7"/>
    <w:rsid w:val="00440D3E"/>
    <w:rsid w:val="00440E09"/>
    <w:rsid w:val="00452A3F"/>
    <w:rsid w:val="00460454"/>
    <w:rsid w:val="004633E8"/>
    <w:rsid w:val="004709B6"/>
    <w:rsid w:val="0047722D"/>
    <w:rsid w:val="004819A9"/>
    <w:rsid w:val="00482152"/>
    <w:rsid w:val="004857FE"/>
    <w:rsid w:val="004A36AD"/>
    <w:rsid w:val="004A3DD4"/>
    <w:rsid w:val="004A5B6B"/>
    <w:rsid w:val="004A691D"/>
    <w:rsid w:val="004B288B"/>
    <w:rsid w:val="004B5C88"/>
    <w:rsid w:val="004C079D"/>
    <w:rsid w:val="004C3F3E"/>
    <w:rsid w:val="004C4E0B"/>
    <w:rsid w:val="004C6118"/>
    <w:rsid w:val="004E0A07"/>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349D"/>
    <w:rsid w:val="00543775"/>
    <w:rsid w:val="00550369"/>
    <w:rsid w:val="00553167"/>
    <w:rsid w:val="00557355"/>
    <w:rsid w:val="00560D5F"/>
    <w:rsid w:val="005618AA"/>
    <w:rsid w:val="00574558"/>
    <w:rsid w:val="0057460A"/>
    <w:rsid w:val="005901B3"/>
    <w:rsid w:val="005905A6"/>
    <w:rsid w:val="00595AF0"/>
    <w:rsid w:val="005A0920"/>
    <w:rsid w:val="005B3E04"/>
    <w:rsid w:val="005C14AF"/>
    <w:rsid w:val="005C2747"/>
    <w:rsid w:val="005D1BA3"/>
    <w:rsid w:val="005D5C20"/>
    <w:rsid w:val="005D7212"/>
    <w:rsid w:val="005E0DA8"/>
    <w:rsid w:val="005E3479"/>
    <w:rsid w:val="005E44B2"/>
    <w:rsid w:val="0060009A"/>
    <w:rsid w:val="00604B66"/>
    <w:rsid w:val="006065B7"/>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B07E0"/>
    <w:rsid w:val="006B5640"/>
    <w:rsid w:val="006B572D"/>
    <w:rsid w:val="006C1713"/>
    <w:rsid w:val="006C5506"/>
    <w:rsid w:val="006D3342"/>
    <w:rsid w:val="006E0C85"/>
    <w:rsid w:val="006E179E"/>
    <w:rsid w:val="006E63F5"/>
    <w:rsid w:val="006E6536"/>
    <w:rsid w:val="006F07ED"/>
    <w:rsid w:val="006F7525"/>
    <w:rsid w:val="00706E91"/>
    <w:rsid w:val="00707A35"/>
    <w:rsid w:val="00711A5C"/>
    <w:rsid w:val="007166C2"/>
    <w:rsid w:val="00734BFB"/>
    <w:rsid w:val="00737545"/>
    <w:rsid w:val="00737C0B"/>
    <w:rsid w:val="00741F13"/>
    <w:rsid w:val="00742680"/>
    <w:rsid w:val="007529B2"/>
    <w:rsid w:val="00756D30"/>
    <w:rsid w:val="00760EB8"/>
    <w:rsid w:val="007618E9"/>
    <w:rsid w:val="00765682"/>
    <w:rsid w:val="00770FB4"/>
    <w:rsid w:val="00773BD3"/>
    <w:rsid w:val="0078104C"/>
    <w:rsid w:val="007831D9"/>
    <w:rsid w:val="00791F1D"/>
    <w:rsid w:val="00796E74"/>
    <w:rsid w:val="007A0336"/>
    <w:rsid w:val="007A334C"/>
    <w:rsid w:val="007B27C9"/>
    <w:rsid w:val="007C3D8C"/>
    <w:rsid w:val="007D0823"/>
    <w:rsid w:val="007D2BD1"/>
    <w:rsid w:val="007D67EC"/>
    <w:rsid w:val="007D6A11"/>
    <w:rsid w:val="007E194D"/>
    <w:rsid w:val="007E236E"/>
    <w:rsid w:val="007E3C01"/>
    <w:rsid w:val="007E7BD6"/>
    <w:rsid w:val="007F02E4"/>
    <w:rsid w:val="007F0E48"/>
    <w:rsid w:val="007F191F"/>
    <w:rsid w:val="007F4A9A"/>
    <w:rsid w:val="008045EC"/>
    <w:rsid w:val="008052DF"/>
    <w:rsid w:val="00805566"/>
    <w:rsid w:val="00806A52"/>
    <w:rsid w:val="00812047"/>
    <w:rsid w:val="00817E42"/>
    <w:rsid w:val="00823F27"/>
    <w:rsid w:val="008346B0"/>
    <w:rsid w:val="0084132B"/>
    <w:rsid w:val="00843468"/>
    <w:rsid w:val="00844F26"/>
    <w:rsid w:val="0084693B"/>
    <w:rsid w:val="00851924"/>
    <w:rsid w:val="008633C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D78FA"/>
    <w:rsid w:val="008E36A3"/>
    <w:rsid w:val="008E37C3"/>
    <w:rsid w:val="008E593E"/>
    <w:rsid w:val="008F22C0"/>
    <w:rsid w:val="008F4D3E"/>
    <w:rsid w:val="008F53C6"/>
    <w:rsid w:val="0090069C"/>
    <w:rsid w:val="009017A4"/>
    <w:rsid w:val="00901D63"/>
    <w:rsid w:val="00907A49"/>
    <w:rsid w:val="009142AC"/>
    <w:rsid w:val="00921EFE"/>
    <w:rsid w:val="0092507C"/>
    <w:rsid w:val="009254F2"/>
    <w:rsid w:val="00935A4B"/>
    <w:rsid w:val="00940213"/>
    <w:rsid w:val="00944333"/>
    <w:rsid w:val="00944860"/>
    <w:rsid w:val="00950008"/>
    <w:rsid w:val="009511E1"/>
    <w:rsid w:val="009602E2"/>
    <w:rsid w:val="009716C6"/>
    <w:rsid w:val="00973DAD"/>
    <w:rsid w:val="00977CFF"/>
    <w:rsid w:val="0099084C"/>
    <w:rsid w:val="009976D7"/>
    <w:rsid w:val="009A1CD2"/>
    <w:rsid w:val="009A26B3"/>
    <w:rsid w:val="009A356C"/>
    <w:rsid w:val="009A3A09"/>
    <w:rsid w:val="009A53D1"/>
    <w:rsid w:val="009B08A0"/>
    <w:rsid w:val="009B253E"/>
    <w:rsid w:val="009B523B"/>
    <w:rsid w:val="009B6D39"/>
    <w:rsid w:val="009C0F0A"/>
    <w:rsid w:val="009C33EF"/>
    <w:rsid w:val="009C6341"/>
    <w:rsid w:val="009D3AB2"/>
    <w:rsid w:val="009D7034"/>
    <w:rsid w:val="009E1BD8"/>
    <w:rsid w:val="009E7305"/>
    <w:rsid w:val="009F1B65"/>
    <w:rsid w:val="009F4064"/>
    <w:rsid w:val="00A01E16"/>
    <w:rsid w:val="00A03D82"/>
    <w:rsid w:val="00A108CF"/>
    <w:rsid w:val="00A1262E"/>
    <w:rsid w:val="00A12880"/>
    <w:rsid w:val="00A173AE"/>
    <w:rsid w:val="00A26965"/>
    <w:rsid w:val="00A27F1D"/>
    <w:rsid w:val="00A309FC"/>
    <w:rsid w:val="00A32053"/>
    <w:rsid w:val="00A47C01"/>
    <w:rsid w:val="00A600DF"/>
    <w:rsid w:val="00A61966"/>
    <w:rsid w:val="00A6382B"/>
    <w:rsid w:val="00A6739B"/>
    <w:rsid w:val="00A75149"/>
    <w:rsid w:val="00A7681A"/>
    <w:rsid w:val="00A77927"/>
    <w:rsid w:val="00A80A8F"/>
    <w:rsid w:val="00A8700F"/>
    <w:rsid w:val="00AC6231"/>
    <w:rsid w:val="00AD1796"/>
    <w:rsid w:val="00AD295F"/>
    <w:rsid w:val="00AE3A3F"/>
    <w:rsid w:val="00AE57D6"/>
    <w:rsid w:val="00AE691B"/>
    <w:rsid w:val="00AE6FD2"/>
    <w:rsid w:val="00AF4585"/>
    <w:rsid w:val="00AF49C3"/>
    <w:rsid w:val="00B03750"/>
    <w:rsid w:val="00B048EB"/>
    <w:rsid w:val="00B06BA2"/>
    <w:rsid w:val="00B06FEF"/>
    <w:rsid w:val="00B11246"/>
    <w:rsid w:val="00B119BE"/>
    <w:rsid w:val="00B11FEB"/>
    <w:rsid w:val="00B12146"/>
    <w:rsid w:val="00B1347E"/>
    <w:rsid w:val="00B1699D"/>
    <w:rsid w:val="00B30216"/>
    <w:rsid w:val="00B30E64"/>
    <w:rsid w:val="00B332C1"/>
    <w:rsid w:val="00B40759"/>
    <w:rsid w:val="00B450AF"/>
    <w:rsid w:val="00B45792"/>
    <w:rsid w:val="00B4771D"/>
    <w:rsid w:val="00B510CA"/>
    <w:rsid w:val="00B5620D"/>
    <w:rsid w:val="00B62D1C"/>
    <w:rsid w:val="00B71958"/>
    <w:rsid w:val="00B73C76"/>
    <w:rsid w:val="00B808FF"/>
    <w:rsid w:val="00B87502"/>
    <w:rsid w:val="00B91642"/>
    <w:rsid w:val="00B9543C"/>
    <w:rsid w:val="00B97502"/>
    <w:rsid w:val="00BA17BE"/>
    <w:rsid w:val="00BB7B0F"/>
    <w:rsid w:val="00BC0C12"/>
    <w:rsid w:val="00BC1E3E"/>
    <w:rsid w:val="00BC380A"/>
    <w:rsid w:val="00BC593F"/>
    <w:rsid w:val="00BC5DA6"/>
    <w:rsid w:val="00BC7207"/>
    <w:rsid w:val="00BD365A"/>
    <w:rsid w:val="00BD3CD5"/>
    <w:rsid w:val="00BE1230"/>
    <w:rsid w:val="00BE7172"/>
    <w:rsid w:val="00BE7AE1"/>
    <w:rsid w:val="00BF048A"/>
    <w:rsid w:val="00BF65BB"/>
    <w:rsid w:val="00C057A9"/>
    <w:rsid w:val="00C208D6"/>
    <w:rsid w:val="00C21520"/>
    <w:rsid w:val="00C2291B"/>
    <w:rsid w:val="00C2305F"/>
    <w:rsid w:val="00C268B1"/>
    <w:rsid w:val="00C365C7"/>
    <w:rsid w:val="00C40DF8"/>
    <w:rsid w:val="00C47736"/>
    <w:rsid w:val="00C52259"/>
    <w:rsid w:val="00C60B01"/>
    <w:rsid w:val="00C64D3E"/>
    <w:rsid w:val="00C65E99"/>
    <w:rsid w:val="00C7107E"/>
    <w:rsid w:val="00C7461E"/>
    <w:rsid w:val="00C84C05"/>
    <w:rsid w:val="00C85291"/>
    <w:rsid w:val="00C9185F"/>
    <w:rsid w:val="00C92075"/>
    <w:rsid w:val="00CA06AC"/>
    <w:rsid w:val="00CB6626"/>
    <w:rsid w:val="00CB7ADE"/>
    <w:rsid w:val="00CC0D71"/>
    <w:rsid w:val="00CC1498"/>
    <w:rsid w:val="00CC16AC"/>
    <w:rsid w:val="00CC37F3"/>
    <w:rsid w:val="00CC3A2C"/>
    <w:rsid w:val="00CC54C9"/>
    <w:rsid w:val="00CD534D"/>
    <w:rsid w:val="00D00C44"/>
    <w:rsid w:val="00D01762"/>
    <w:rsid w:val="00D025D0"/>
    <w:rsid w:val="00D07603"/>
    <w:rsid w:val="00D171AE"/>
    <w:rsid w:val="00D308C2"/>
    <w:rsid w:val="00D337E0"/>
    <w:rsid w:val="00D4019C"/>
    <w:rsid w:val="00D47D02"/>
    <w:rsid w:val="00D52929"/>
    <w:rsid w:val="00D53D2A"/>
    <w:rsid w:val="00D607A7"/>
    <w:rsid w:val="00D622BA"/>
    <w:rsid w:val="00D64C1C"/>
    <w:rsid w:val="00D64DBF"/>
    <w:rsid w:val="00D71628"/>
    <w:rsid w:val="00D77AB2"/>
    <w:rsid w:val="00D86CC4"/>
    <w:rsid w:val="00D9108A"/>
    <w:rsid w:val="00D924B9"/>
    <w:rsid w:val="00DA6434"/>
    <w:rsid w:val="00DA6F91"/>
    <w:rsid w:val="00DA703D"/>
    <w:rsid w:val="00DB06E2"/>
    <w:rsid w:val="00DB5A44"/>
    <w:rsid w:val="00DB5E2A"/>
    <w:rsid w:val="00DB6A25"/>
    <w:rsid w:val="00DC27E9"/>
    <w:rsid w:val="00DC572C"/>
    <w:rsid w:val="00DD146B"/>
    <w:rsid w:val="00DD1CC8"/>
    <w:rsid w:val="00DD5AF5"/>
    <w:rsid w:val="00DE15DE"/>
    <w:rsid w:val="00DE6246"/>
    <w:rsid w:val="00DE78E9"/>
    <w:rsid w:val="00DF54F9"/>
    <w:rsid w:val="00E03227"/>
    <w:rsid w:val="00E06D4E"/>
    <w:rsid w:val="00E0739A"/>
    <w:rsid w:val="00E116DF"/>
    <w:rsid w:val="00E138F9"/>
    <w:rsid w:val="00E20171"/>
    <w:rsid w:val="00E2330D"/>
    <w:rsid w:val="00E2600C"/>
    <w:rsid w:val="00E273E4"/>
    <w:rsid w:val="00E414D3"/>
    <w:rsid w:val="00E55D6D"/>
    <w:rsid w:val="00E72407"/>
    <w:rsid w:val="00E72BCE"/>
    <w:rsid w:val="00E72E5E"/>
    <w:rsid w:val="00E74446"/>
    <w:rsid w:val="00E75246"/>
    <w:rsid w:val="00E76BFF"/>
    <w:rsid w:val="00E808A1"/>
    <w:rsid w:val="00E818DF"/>
    <w:rsid w:val="00E82B81"/>
    <w:rsid w:val="00E85145"/>
    <w:rsid w:val="00E85399"/>
    <w:rsid w:val="00E85CB5"/>
    <w:rsid w:val="00E91D48"/>
    <w:rsid w:val="00E92912"/>
    <w:rsid w:val="00E93D55"/>
    <w:rsid w:val="00E9525D"/>
    <w:rsid w:val="00E96515"/>
    <w:rsid w:val="00EA3209"/>
    <w:rsid w:val="00EA3669"/>
    <w:rsid w:val="00EA689D"/>
    <w:rsid w:val="00EA7144"/>
    <w:rsid w:val="00EB0E69"/>
    <w:rsid w:val="00EB2321"/>
    <w:rsid w:val="00EB4ECF"/>
    <w:rsid w:val="00EB5DDC"/>
    <w:rsid w:val="00EB6C60"/>
    <w:rsid w:val="00EB79E1"/>
    <w:rsid w:val="00EC4584"/>
    <w:rsid w:val="00EC5C46"/>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7439"/>
    <w:rsid w:val="00F413FE"/>
    <w:rsid w:val="00F462F8"/>
    <w:rsid w:val="00F522BF"/>
    <w:rsid w:val="00F52DAC"/>
    <w:rsid w:val="00F54E2B"/>
    <w:rsid w:val="00F56763"/>
    <w:rsid w:val="00F6214A"/>
    <w:rsid w:val="00F6290D"/>
    <w:rsid w:val="00F64A57"/>
    <w:rsid w:val="00F64BE7"/>
    <w:rsid w:val="00F64F6C"/>
    <w:rsid w:val="00F70239"/>
    <w:rsid w:val="00F7358C"/>
    <w:rsid w:val="00F85AFD"/>
    <w:rsid w:val="00F91E01"/>
    <w:rsid w:val="00F923C2"/>
    <w:rsid w:val="00FB173F"/>
    <w:rsid w:val="00FB2E87"/>
    <w:rsid w:val="00FB4F40"/>
    <w:rsid w:val="00FC00DF"/>
    <w:rsid w:val="00FC3EB0"/>
    <w:rsid w:val="00FC5655"/>
    <w:rsid w:val="00FC61D5"/>
    <w:rsid w:val="00FC7ECE"/>
    <w:rsid w:val="00FD1B8E"/>
    <w:rsid w:val="00FD7739"/>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styleId="UnresolvedMention">
    <w:name w:val="Unresolved Mention"/>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93E0619-F087-4DD8-821D-318EAE7CB342}">
  <ds:schemaRefs>
    <ds:schemaRef ds:uri="http://schemas.openxmlformats.org/officeDocument/2006/bibliography"/>
  </ds:schemaRefs>
</ds:datastoreItem>
</file>

<file path=customXml/itemProps3.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82</TotalTime>
  <Pages>16</Pages>
  <Words>3520</Words>
  <Characters>20064</Characters>
  <Application>Microsoft Office Word</Application>
  <DocSecurity>0</DocSecurity>
  <Lines>167</Lines>
  <Paragraphs>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2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QC</cp:lastModifiedBy>
  <cp:revision>157</cp:revision>
  <dcterms:created xsi:type="dcterms:W3CDTF">2021-11-19T12:54:00Z</dcterms:created>
  <dcterms:modified xsi:type="dcterms:W3CDTF">2021-11-29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y fmtid="{D5CDD505-2E9C-101B-9397-08002B2CF9AE}" pid="11" name="CWM382b29fe60ef4acca58d3b00a51a15ed">
    <vt:lpwstr>CWMH4qlu/Nump8/hgPb1DGHr0bnP4/aUilPR/qohTro8Wmkuh0+oBbBNUul3QAy0/8jIqF/K0eacDSTTyt/bpnj8Q==</vt:lpwstr>
  </property>
</Properties>
</file>